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Heading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ListParagraph"/>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ListParagraph"/>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coreset and search space for monitoring the PDCCH addressed to the C-RNTI after successful completion of the RACH procedure during RA-SDT. </w:t>
            </w:r>
          </w:p>
          <w:p w14:paraId="22A96740" w14:textId="77777777" w:rsidR="00245BD4" w:rsidRDefault="00245BD4" w:rsidP="00245BD4">
            <w:pPr>
              <w:pStyle w:val="ListParagraph"/>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SimSun"/>
                <w:sz w:val="20"/>
                <w:szCs w:val="20"/>
                <w:lang w:val="en-US"/>
              </w:rPr>
            </w:pPr>
          </w:p>
          <w:p w14:paraId="62DD0BA5" w14:textId="77777777" w:rsidR="00245BD4" w:rsidRDefault="00245BD4" w:rsidP="00245BD4">
            <w:pPr>
              <w:pStyle w:val="ListParagraph41"/>
              <w:spacing w:after="120"/>
              <w:ind w:left="0"/>
              <w:jc w:val="both"/>
              <w:rPr>
                <w:rFonts w:eastAsia="SimSun"/>
                <w:sz w:val="20"/>
                <w:szCs w:val="20"/>
                <w:lang w:val="en-US"/>
              </w:rPr>
            </w:pPr>
            <w:r>
              <w:rPr>
                <w:rFonts w:eastAsia="SimSun"/>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RRCReleas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to have a three-stage discussion in this meeting:</w:t>
      </w:r>
    </w:p>
    <w:p w14:paraId="5F811578" w14:textId="77777777" w:rsidR="00313E22" w:rsidRPr="00C95D20" w:rsidRDefault="0039031F" w:rsidP="00313E22">
      <w:pPr>
        <w:pStyle w:val="ListParagraph"/>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ListParagraph"/>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ListParagraph"/>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Heading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CommentText"/>
      </w:pPr>
      <w:r>
        <w:t>Both UE-specific and common CORESET/Searchspace are mentioned in the submitted TDocs. Some companies think UE-specific configuration can provide more flexibility, while some other companies are concerned about the necessity and specification efforts. Regarding the common CORESET/Searchspace,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Heading2"/>
      </w:pPr>
      <w:r>
        <w:t>Sea</w:t>
      </w:r>
      <w:r w:rsidR="002435FD">
        <w:t>r</w:t>
      </w:r>
      <w:r>
        <w:t>chSpace</w:t>
      </w:r>
    </w:p>
    <w:p w14:paraId="5EF0FC4E" w14:textId="77777777" w:rsidR="00F03E68" w:rsidRDefault="00F03E68" w:rsidP="00F03E68">
      <w:pPr>
        <w:pStyle w:val="Heading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TDocs </w:t>
      </w:r>
      <w:r>
        <w:t>submitted to this meeting.</w:t>
      </w:r>
      <w:r w:rsidR="008030EE">
        <w:t xml:space="preserve"> </w:t>
      </w:r>
    </w:p>
    <w:p w14:paraId="10302455" w14:textId="77777777" w:rsidR="009F45A2" w:rsidRDefault="009F45A2" w:rsidP="00DC5922">
      <w:pPr>
        <w:pStyle w:val="CommentText"/>
        <w:numPr>
          <w:ilvl w:val="0"/>
          <w:numId w:val="29"/>
        </w:numPr>
      </w:pPr>
      <w:r>
        <w:rPr>
          <w:rFonts w:hint="eastAsia"/>
        </w:rPr>
        <w:t>Option 1: C</w:t>
      </w:r>
      <w:r w:rsidR="002435FD">
        <w:t xml:space="preserve">ommon </w:t>
      </w:r>
      <w:r w:rsidR="002435FD">
        <w:rPr>
          <w:rFonts w:hint="eastAsia"/>
        </w:rPr>
        <w:t>SearchSpace</w:t>
      </w:r>
      <w:r w:rsidR="006E441B">
        <w:t xml:space="preserve"> </w:t>
      </w:r>
    </w:p>
    <w:p w14:paraId="21EE8F72" w14:textId="77777777" w:rsidR="00DC5922" w:rsidRDefault="00DC5922" w:rsidP="00DC5922">
      <w:pPr>
        <w:pStyle w:val="CommentText"/>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SimSun"/>
          <w:sz w:val="21"/>
          <w:lang w:val="x-none" w:eastAsia="zh-CN"/>
        </w:rPr>
        <w:t>configured by</w:t>
      </w:r>
      <w:r w:rsidR="00F74FD1" w:rsidRPr="00A65076">
        <w:rPr>
          <w:rFonts w:eastAsia="SimSun"/>
          <w:i/>
          <w:sz w:val="21"/>
          <w:lang w:val="x-none" w:eastAsia="zh-CN"/>
        </w:rPr>
        <w:t xml:space="preserve"> ra-SearchSpace</w:t>
      </w:r>
    </w:p>
    <w:p w14:paraId="5801D597" w14:textId="77777777" w:rsidR="00F74FD1" w:rsidRPr="00945B9B" w:rsidRDefault="00DC5922" w:rsidP="00DC5922">
      <w:pPr>
        <w:pStyle w:val="CommentText"/>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SimSun"/>
          <w:sz w:val="21"/>
          <w:lang w:val="x-none" w:eastAsia="zh-CN"/>
        </w:rPr>
        <w:t xml:space="preserve">ype-3 </w:t>
      </w:r>
      <w:r w:rsidR="00F74FD1" w:rsidRPr="00AB6F35">
        <w:rPr>
          <w:rFonts w:eastAsia="SimSun"/>
          <w:sz w:val="21"/>
          <w:lang w:val="x-none" w:eastAsia="zh-CN"/>
        </w:rPr>
        <w:t>PDCCH CSS</w:t>
      </w:r>
    </w:p>
    <w:p w14:paraId="596BDF24" w14:textId="77777777" w:rsidR="00DC5922" w:rsidRDefault="00F74FD1" w:rsidP="00DC5922">
      <w:pPr>
        <w:pStyle w:val="CommentText"/>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CommentText"/>
        <w:numPr>
          <w:ilvl w:val="0"/>
          <w:numId w:val="28"/>
        </w:numPr>
      </w:pPr>
      <w:r>
        <w:t>Option 2: U</w:t>
      </w:r>
      <w:r w:rsidR="002435FD">
        <w:t xml:space="preserve">E-specific </w:t>
      </w:r>
      <w:r>
        <w:t>S</w:t>
      </w:r>
      <w:r w:rsidR="002435FD">
        <w:t>earch</w:t>
      </w:r>
      <w:r>
        <w:t>S</w:t>
      </w:r>
      <w:r w:rsidR="002435FD">
        <w:t>pace</w:t>
      </w:r>
    </w:p>
    <w:p w14:paraId="612B7C9A" w14:textId="77777777" w:rsidR="00BD16AF" w:rsidRDefault="00BD16AF" w:rsidP="00BD16AF">
      <w:pPr>
        <w:pStyle w:val="CommentText"/>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CommentText"/>
        <w:numPr>
          <w:ilvl w:val="1"/>
          <w:numId w:val="28"/>
        </w:numPr>
      </w:pPr>
      <w:r>
        <w:t>Option 2.2: configured from</w:t>
      </w:r>
      <w:r w:rsidR="009F45A2">
        <w:t xml:space="preserve"> Msg4/MsgB</w:t>
      </w:r>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Discussion point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to have SS/CORESET configuration in RRC release messages. Besides, if gNB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SimSun"/>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SimSun"/>
                <w:noProof/>
                <w:lang w:eastAsia="zh-CN"/>
              </w:rPr>
              <w:t xml:space="preserve">PDCCH </w:t>
            </w:r>
            <w:r>
              <w:rPr>
                <w:rFonts w:eastAsia="SimSun" w:hint="eastAsia"/>
                <w:noProof/>
                <w:lang w:eastAsia="zh-CN"/>
              </w:rPr>
              <w:t>blocking</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w:t>
            </w:r>
            <w:r>
              <w:rPr>
                <w:rFonts w:eastAsia="SimSun" w:hint="eastAsia"/>
                <w:noProof/>
                <w:lang w:eastAsia="zh-CN"/>
              </w:rPr>
              <w:t>random access of</w:t>
            </w:r>
            <w:r w:rsidRPr="00225BB8">
              <w:rPr>
                <w:rFonts w:eastAsia="SimSun"/>
                <w:noProof/>
                <w:lang w:eastAsia="zh-CN"/>
              </w:rPr>
              <w:t xml:space="preserve"> </w:t>
            </w:r>
            <w:r>
              <w:rPr>
                <w:rFonts w:eastAsia="SimSun" w:hint="eastAsia"/>
                <w:noProof/>
                <w:lang w:eastAsia="zh-CN"/>
              </w:rPr>
              <w:t>normal UE.</w:t>
            </w:r>
            <w:r w:rsidRPr="00807698">
              <w:rPr>
                <w:rFonts w:eastAsia="SimSun" w:hint="eastAsia"/>
                <w:bCs/>
                <w:lang w:eastAsia="zh-CN"/>
              </w:rPr>
              <w:t xml:space="preserve"> CCE </w:t>
            </w:r>
            <w:r w:rsidRPr="00807698">
              <w:rPr>
                <w:rFonts w:eastAsia="SimSun"/>
                <w:bCs/>
                <w:lang w:eastAsia="zh-CN"/>
              </w:rPr>
              <w:t>mapping position of each PDCCH candidate in</w:t>
            </w:r>
            <w:r>
              <w:rPr>
                <w:rFonts w:eastAsia="SimSun" w:hint="eastAsia"/>
                <w:bCs/>
                <w:lang w:eastAsia="zh-CN"/>
              </w:rPr>
              <w:t xml:space="preserve"> the</w:t>
            </w:r>
            <w:r w:rsidRPr="00807698">
              <w:rPr>
                <w:rFonts w:eastAsia="SimSun"/>
                <w:bCs/>
                <w:lang w:eastAsia="zh-CN"/>
              </w:rPr>
              <w:t xml:space="preserve"> </w:t>
            </w:r>
            <w:r>
              <w:rPr>
                <w:rFonts w:eastAsia="SimSun" w:hint="eastAsia"/>
                <w:lang w:eastAsia="zh-CN"/>
              </w:rPr>
              <w:t>new PDCCH SS</w:t>
            </w:r>
            <w:r w:rsidRPr="00370B4E">
              <w:rPr>
                <w:bCs/>
              </w:rPr>
              <w:t xml:space="preserve"> </w:t>
            </w:r>
            <w:r w:rsidRPr="00807698">
              <w:rPr>
                <w:rFonts w:eastAsia="SimSun"/>
                <w:bCs/>
                <w:lang w:eastAsia="zh-CN"/>
              </w:rPr>
              <w:t>is determined according to the hash function</w:t>
            </w:r>
            <w:r w:rsidRPr="00807698">
              <w:rPr>
                <w:rFonts w:eastAsia="SimSun" w:hint="eastAsia"/>
                <w:bCs/>
                <w:lang w:eastAsia="zh-CN"/>
              </w:rPr>
              <w:t xml:space="preserve"> with C-</w:t>
            </w:r>
            <w:r w:rsidRPr="00807698">
              <w:rPr>
                <w:rFonts w:eastAsia="SimSun"/>
                <w:bCs/>
                <w:lang w:eastAsia="zh-CN"/>
              </w:rPr>
              <w:t>RNTI</w:t>
            </w:r>
            <w:r w:rsidRPr="00807698">
              <w:rPr>
                <w:rFonts w:eastAsia="SimSun" w:hint="eastAsia"/>
                <w:bCs/>
                <w:lang w:eastAsia="zh-CN"/>
              </w:rPr>
              <w:t xml:space="preserve"> for randomization</w:t>
            </w:r>
            <w:r>
              <w:rPr>
                <w:rFonts w:eastAsia="SimSun" w:hint="eastAsia"/>
                <w:bCs/>
                <w:lang w:eastAsia="zh-CN"/>
              </w:rPr>
              <w:t xml:space="preserve"> </w:t>
            </w:r>
            <w:r>
              <w:rPr>
                <w:rFonts w:eastAsia="SimSun"/>
                <w:bCs/>
                <w:lang w:eastAsia="zh-CN"/>
              </w:rPr>
              <w:t>similar</w:t>
            </w:r>
            <w:r>
              <w:rPr>
                <w:rFonts w:eastAsia="SimSun" w:hint="eastAsia"/>
                <w:bCs/>
                <w:lang w:eastAsia="zh-CN"/>
              </w:rPr>
              <w:t xml:space="preserve"> with CCE index determination of USS</w:t>
            </w:r>
            <w:r w:rsidRPr="00807698">
              <w:rPr>
                <w:rFonts w:eastAsia="SimSun" w:hint="eastAsia"/>
                <w:bCs/>
                <w:lang w:eastAsia="zh-CN"/>
              </w:rPr>
              <w:t xml:space="preserve"> </w:t>
            </w:r>
            <w:r>
              <w:rPr>
                <w:rFonts w:eastAsia="SimSun" w:hint="eastAsia"/>
                <w:bCs/>
                <w:lang w:eastAsia="zh-CN"/>
              </w:rPr>
              <w:t xml:space="preserve">in order to reduce </w:t>
            </w:r>
            <w:r w:rsidRPr="00225BB8">
              <w:rPr>
                <w:rFonts w:eastAsia="SimSun"/>
                <w:noProof/>
                <w:lang w:eastAsia="zh-CN"/>
              </w:rPr>
              <w:t>the PDCCH scheduling block</w:t>
            </w:r>
            <w:r>
              <w:rPr>
                <w:rFonts w:eastAsia="SimSun" w:hint="eastAsia"/>
                <w:noProof/>
                <w:lang w:eastAsia="zh-CN"/>
              </w:rPr>
              <w:t>age</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between</w:t>
            </w:r>
            <w:r>
              <w:rPr>
                <w:rFonts w:eastAsia="SimSun"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 xml:space="preserve">overhead </w:t>
            </w:r>
            <w:r w:rsidRPr="0078388E">
              <w:rPr>
                <w:rFonts w:eastAsia="SimSun" w:hint="eastAsia"/>
              </w:rPr>
              <w:t xml:space="preserve">of </w:t>
            </w:r>
            <w:r w:rsidRPr="0078388E">
              <w:rPr>
                <w:rFonts w:eastAsia="SimSun"/>
                <w:lang w:eastAsia="zh-CN"/>
              </w:rPr>
              <w:t xml:space="preserve">the </w:t>
            </w:r>
            <w:r>
              <w:rPr>
                <w:rFonts w:eastAsia="SimSun" w:hint="eastAsia"/>
                <w:lang w:eastAsia="zh-CN"/>
              </w:rPr>
              <w:t>separate</w:t>
            </w:r>
            <w:r w:rsidRPr="00807698">
              <w:rPr>
                <w:rFonts w:eastAsia="SimSun" w:hint="eastAsia"/>
                <w:lang w:eastAsia="zh-CN"/>
              </w:rPr>
              <w:t xml:space="preserve"> PDCCH </w:t>
            </w:r>
            <w:r>
              <w:rPr>
                <w:rFonts w:eastAsia="SimSun"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 xml:space="preserve">As for configuration from RRC release message or Msg4/MsgB,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335ECC7E" w14:textId="236207EB" w:rsidR="0017600B" w:rsidRPr="0017600B" w:rsidRDefault="0017600B" w:rsidP="0017600B">
            <w:pPr>
              <w:rPr>
                <w:rFonts w:eastAsia="Malgun Gothic"/>
                <w:lang w:eastAsia="ko-KR"/>
              </w:rPr>
            </w:pPr>
            <w:r>
              <w:rPr>
                <w:rFonts w:eastAsia="Malgun Gothic" w:hint="eastAsia"/>
                <w:lang w:eastAsia="ko-KR"/>
              </w:rPr>
              <w:t xml:space="preserve">We support Option </w:t>
            </w:r>
            <w:r>
              <w:rPr>
                <w:rFonts w:eastAsia="Malgun Gothic"/>
                <w:lang w:eastAsia="ko-KR"/>
              </w:rPr>
              <w:t>1.1, 1.2 and 2.1. gNB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Huawei, HiSi</w:t>
            </w:r>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the dedicated configuration needs to be contained in the UE context and interchanged in the Xn-A</w:t>
            </w:r>
            <w:r>
              <w:rPr>
                <w:lang w:eastAsia="zh-CN"/>
              </w:rPr>
              <w:t>P. For Option 2.2, RAN2 should first decide which RRC signaling is used in Msg4</w:t>
            </w:r>
            <w:r>
              <w:rPr>
                <w:rFonts w:hint="eastAsia"/>
                <w:lang w:eastAsia="zh-CN"/>
              </w:rPr>
              <w:t>/</w:t>
            </w:r>
            <w:r>
              <w:rPr>
                <w:lang w:eastAsia="zh-CN"/>
              </w:rPr>
              <w:t>MsgB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ListParagraph"/>
              <w:numPr>
                <w:ilvl w:val="0"/>
                <w:numId w:val="36"/>
              </w:numPr>
              <w:ind w:firstLineChars="0"/>
              <w:rPr>
                <w:lang w:eastAsia="zh-CN"/>
              </w:rPr>
            </w:pPr>
            <w:r>
              <w:rPr>
                <w:lang w:eastAsia="zh-CN"/>
              </w:rPr>
              <w:t>Option 1.1</w:t>
            </w:r>
          </w:p>
          <w:p w14:paraId="60C43B41" w14:textId="77777777" w:rsidR="0070252B" w:rsidRDefault="0070252B" w:rsidP="0070252B">
            <w:pPr>
              <w:pStyle w:val="ListParagraph"/>
              <w:numPr>
                <w:ilvl w:val="0"/>
                <w:numId w:val="36"/>
              </w:numPr>
              <w:ind w:firstLineChars="0"/>
              <w:rPr>
                <w:lang w:eastAsia="zh-CN"/>
              </w:rPr>
            </w:pPr>
            <w:r>
              <w:rPr>
                <w:lang w:eastAsia="zh-CN"/>
              </w:rPr>
              <w:t>Option 1.3</w:t>
            </w:r>
          </w:p>
          <w:p w14:paraId="13F823AE" w14:textId="3C7A4B2A" w:rsidR="0070252B" w:rsidRDefault="0070252B" w:rsidP="0070252B">
            <w:pPr>
              <w:pStyle w:val="ListParagraph"/>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MsgB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r>
              <w:rPr>
                <w:lang w:eastAsia="zh-CN"/>
              </w:rPr>
              <w:t>InterDigital</w:t>
            </w:r>
          </w:p>
        </w:tc>
        <w:tc>
          <w:tcPr>
            <w:tcW w:w="7611" w:type="dxa"/>
          </w:tcPr>
          <w:p w14:paraId="6767FAA6" w14:textId="42E5AFA2" w:rsidR="00AF6677" w:rsidRDefault="00AF6677" w:rsidP="00245391">
            <w:pPr>
              <w:rPr>
                <w:lang w:eastAsia="zh-CN"/>
              </w:rPr>
            </w:pPr>
            <w:r>
              <w:rPr>
                <w:lang w:eastAsia="zh-CN"/>
              </w:rPr>
              <w:t>We support Option 1.1 and 2.1. In general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Search  spac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Lenovo, Motorola Mobility</w:t>
            </w:r>
          </w:p>
        </w:tc>
        <w:tc>
          <w:tcPr>
            <w:tcW w:w="7611" w:type="dxa"/>
          </w:tcPr>
          <w:p w14:paraId="2B5307CC" w14:textId="77777777" w:rsidR="002422D8" w:rsidRDefault="002422D8" w:rsidP="002422D8">
            <w:r>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Heading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15BCA291" w14:textId="77777777" w:rsidR="00D863D3" w:rsidRDefault="00D863D3" w:rsidP="00D863D3">
      <w:pPr>
        <w:pStyle w:val="CommentText"/>
        <w:numPr>
          <w:ilvl w:val="0"/>
          <w:numId w:val="29"/>
        </w:numPr>
      </w:pPr>
      <w:r>
        <w:rPr>
          <w:rFonts w:hint="eastAsia"/>
        </w:rPr>
        <w:t>Option 1: C</w:t>
      </w:r>
      <w:r>
        <w:t xml:space="preserve">ommon </w:t>
      </w:r>
      <w:r>
        <w:rPr>
          <w:rFonts w:hint="eastAsia"/>
        </w:rPr>
        <w:t>SearchSpace</w:t>
      </w:r>
      <w:r>
        <w:t xml:space="preserve"> </w:t>
      </w:r>
    </w:p>
    <w:p w14:paraId="00B55B43" w14:textId="77777777" w:rsidR="00D863D3" w:rsidRPr="00881D9C" w:rsidRDefault="00D863D3" w:rsidP="00D863D3">
      <w:pPr>
        <w:pStyle w:val="CommentText"/>
        <w:numPr>
          <w:ilvl w:val="1"/>
          <w:numId w:val="30"/>
        </w:numPr>
      </w:pPr>
      <w:r>
        <w:t xml:space="preserve">Option 1.1: reuse the type-1 PDCCH CSS </w:t>
      </w:r>
      <w:r w:rsidRPr="00F43DFF">
        <w:rPr>
          <w:rFonts w:eastAsia="SimSun"/>
          <w:sz w:val="21"/>
          <w:lang w:val="x-none" w:eastAsia="zh-CN"/>
        </w:rPr>
        <w:t>configured by</w:t>
      </w:r>
      <w:r w:rsidRPr="00A65076">
        <w:rPr>
          <w:rFonts w:eastAsia="SimSun"/>
          <w:i/>
          <w:sz w:val="21"/>
          <w:lang w:val="x-none" w:eastAsia="zh-CN"/>
        </w:rPr>
        <w:t xml:space="preserve"> ra-SearchSpace</w:t>
      </w:r>
    </w:p>
    <w:p w14:paraId="487AD0DD" w14:textId="7DB684AD" w:rsidR="00D863D3" w:rsidRDefault="00D863D3" w:rsidP="00D863D3">
      <w:pPr>
        <w:pStyle w:val="CommentText"/>
        <w:ind w:left="840"/>
        <w:rPr>
          <w:rFonts w:eastAsia="SimSun"/>
          <w:i/>
          <w:sz w:val="21"/>
          <w:lang w:val="en-US" w:eastAsia="zh-CN"/>
        </w:rPr>
      </w:pPr>
      <w:r>
        <w:rPr>
          <w:rFonts w:eastAsia="SimSun"/>
          <w:i/>
          <w:sz w:val="21"/>
          <w:lang w:val="en-US" w:eastAsia="zh-CN"/>
        </w:rPr>
        <w:t>Supported by: Intel, LGE, Nokia, Qualcomm, Ericsson, InterDigital, vivo</w:t>
      </w:r>
    </w:p>
    <w:p w14:paraId="2AAB789E" w14:textId="77777777" w:rsidR="00D863D3" w:rsidRDefault="00D863D3" w:rsidP="00D863D3">
      <w:pPr>
        <w:pStyle w:val="CommentText"/>
        <w:ind w:left="840"/>
        <w:rPr>
          <w:rFonts w:eastAsia="SimSun"/>
          <w:i/>
          <w:sz w:val="21"/>
          <w:highlight w:val="yellow"/>
          <w:lang w:val="en-US" w:eastAsia="zh-CN"/>
        </w:rPr>
      </w:pPr>
      <w:r>
        <w:rPr>
          <w:rFonts w:eastAsia="SimSun" w:hint="eastAsia"/>
          <w:i/>
          <w:sz w:val="21"/>
          <w:highlight w:val="yellow"/>
          <w:lang w:val="en-US" w:eastAsia="zh-CN"/>
        </w:rPr>
        <w:t xml:space="preserve">Pros: </w:t>
      </w:r>
      <w:r>
        <w:rPr>
          <w:rFonts w:eastAsia="SimSun"/>
          <w:i/>
          <w:sz w:val="21"/>
          <w:highlight w:val="yellow"/>
          <w:lang w:val="en-US" w:eastAsia="zh-CN"/>
        </w:rPr>
        <w:t>minimized</w:t>
      </w:r>
      <w:r>
        <w:rPr>
          <w:rFonts w:eastAsia="SimSun" w:hint="eastAsia"/>
          <w:i/>
          <w:sz w:val="21"/>
          <w:highlight w:val="yellow"/>
          <w:lang w:val="en-US" w:eastAsia="zh-CN"/>
        </w:rPr>
        <w:t xml:space="preserve"> spec</w:t>
      </w:r>
      <w:r>
        <w:rPr>
          <w:rFonts w:eastAsia="SimSun"/>
          <w:i/>
          <w:sz w:val="21"/>
          <w:highlight w:val="yellow"/>
          <w:lang w:val="en-US" w:eastAsia="zh-CN"/>
        </w:rPr>
        <w:t>ification</w:t>
      </w:r>
      <w:r>
        <w:rPr>
          <w:rFonts w:eastAsia="SimSun" w:hint="eastAsia"/>
          <w:i/>
          <w:sz w:val="21"/>
          <w:highlight w:val="yellow"/>
          <w:lang w:val="en-US" w:eastAsia="zh-CN"/>
        </w:rPr>
        <w:t xml:space="preserve"> effort</w:t>
      </w:r>
    </w:p>
    <w:p w14:paraId="0F3F0B89" w14:textId="77777777" w:rsidR="00D863D3" w:rsidRPr="00881D9C" w:rsidRDefault="00D863D3" w:rsidP="00D863D3">
      <w:pPr>
        <w:pStyle w:val="CommentText"/>
        <w:ind w:left="840"/>
        <w:rPr>
          <w:lang w:val="en-US"/>
        </w:rPr>
      </w:pPr>
      <w:r>
        <w:rPr>
          <w:rFonts w:eastAsia="SimSun"/>
          <w:i/>
          <w:sz w:val="21"/>
          <w:highlight w:val="yellow"/>
          <w:lang w:val="en-US" w:eastAsia="zh-CN"/>
        </w:rPr>
        <w:t>Cons:</w:t>
      </w:r>
      <w:r w:rsidRPr="00C14A95">
        <w:rPr>
          <w:rFonts w:eastAsia="SimSun"/>
          <w:i/>
          <w:sz w:val="21"/>
          <w:highlight w:val="yellow"/>
          <w:lang w:val="en-US" w:eastAsia="zh-CN"/>
        </w:rPr>
        <w:t xml:space="preserve"> the PDCCH blocking rate and impact to the legacy UE</w:t>
      </w:r>
    </w:p>
    <w:p w14:paraId="00AA3AD9" w14:textId="77777777" w:rsidR="00D863D3" w:rsidRPr="009B445D" w:rsidRDefault="00D863D3" w:rsidP="00D863D3">
      <w:pPr>
        <w:pStyle w:val="CommentText"/>
        <w:numPr>
          <w:ilvl w:val="1"/>
          <w:numId w:val="30"/>
        </w:numPr>
      </w:pPr>
      <w:r>
        <w:rPr>
          <w:rFonts w:hint="eastAsia"/>
          <w:lang w:eastAsia="zh-CN"/>
        </w:rPr>
        <w:t xml:space="preserve">Option 1.2: </w:t>
      </w:r>
      <w:r>
        <w:rPr>
          <w:lang w:eastAsia="zh-CN"/>
        </w:rPr>
        <w:t>reuse the t</w:t>
      </w:r>
      <w:r>
        <w:rPr>
          <w:rFonts w:eastAsia="SimSun"/>
          <w:sz w:val="21"/>
          <w:lang w:val="x-none" w:eastAsia="zh-CN"/>
        </w:rPr>
        <w:t xml:space="preserve">ype-3 </w:t>
      </w:r>
      <w:r w:rsidRPr="00AB6F35">
        <w:rPr>
          <w:rFonts w:eastAsia="SimSun"/>
          <w:sz w:val="21"/>
          <w:lang w:val="x-none" w:eastAsia="zh-CN"/>
        </w:rPr>
        <w:t>PDCCH CSS</w:t>
      </w:r>
    </w:p>
    <w:p w14:paraId="1DA05387" w14:textId="77777777" w:rsidR="00D863D3" w:rsidRPr="009B445D" w:rsidRDefault="00D863D3" w:rsidP="00D863D3">
      <w:pPr>
        <w:pStyle w:val="CommentText"/>
        <w:ind w:left="840"/>
        <w:rPr>
          <w:rFonts w:eastAsia="SimSun"/>
          <w:i/>
          <w:sz w:val="21"/>
          <w:lang w:val="en-US" w:eastAsia="zh-CN"/>
        </w:rPr>
      </w:pPr>
      <w:r w:rsidRPr="009B445D">
        <w:rPr>
          <w:rFonts w:eastAsia="SimSun"/>
          <w:i/>
          <w:sz w:val="21"/>
          <w:lang w:val="en-US" w:eastAsia="zh-CN"/>
        </w:rPr>
        <w:t>Supported by: LGE</w:t>
      </w:r>
      <w:r>
        <w:rPr>
          <w:rFonts w:eastAsia="SimSun"/>
          <w:i/>
          <w:sz w:val="21"/>
          <w:lang w:val="en-US" w:eastAsia="zh-CN"/>
        </w:rPr>
        <w:t>, Nokia</w:t>
      </w:r>
    </w:p>
    <w:p w14:paraId="2AB11A77" w14:textId="77777777" w:rsidR="00D863D3" w:rsidRPr="009B445D" w:rsidRDefault="00D863D3" w:rsidP="00D863D3">
      <w:pPr>
        <w:pStyle w:val="CommentText"/>
        <w:ind w:left="840"/>
        <w:rPr>
          <w:i/>
          <w:lang w:val="en-US"/>
        </w:rPr>
      </w:pPr>
      <w:r>
        <w:rPr>
          <w:rFonts w:eastAsia="SimSun"/>
          <w:i/>
          <w:sz w:val="21"/>
          <w:highlight w:val="yellow"/>
          <w:lang w:val="en-US" w:eastAsia="zh-CN"/>
        </w:rPr>
        <w:t>Similar</w:t>
      </w:r>
      <w:r w:rsidRPr="00C14A95">
        <w:rPr>
          <w:rFonts w:eastAsia="SimSun"/>
          <w:i/>
          <w:sz w:val="21"/>
          <w:highlight w:val="yellow"/>
          <w:lang w:val="en-US" w:eastAsia="zh-CN"/>
        </w:rPr>
        <w:t xml:space="preserve"> </w:t>
      </w:r>
      <w:r>
        <w:rPr>
          <w:rFonts w:eastAsia="SimSun"/>
          <w:i/>
          <w:sz w:val="21"/>
          <w:highlight w:val="yellow"/>
          <w:lang w:val="en-US" w:eastAsia="zh-CN"/>
        </w:rPr>
        <w:t>pros and cons</w:t>
      </w:r>
      <w:r w:rsidRPr="00C14A95">
        <w:rPr>
          <w:rFonts w:eastAsia="SimSun"/>
          <w:i/>
          <w:sz w:val="21"/>
          <w:highlight w:val="yellow"/>
          <w:lang w:val="en-US" w:eastAsia="zh-CN"/>
        </w:rPr>
        <w:t xml:space="preserve"> as 1.1</w:t>
      </w:r>
    </w:p>
    <w:p w14:paraId="675123F4" w14:textId="77777777" w:rsidR="00D863D3" w:rsidRDefault="00D863D3" w:rsidP="00D863D3">
      <w:pPr>
        <w:pStyle w:val="CommentText"/>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CommentText"/>
        <w:ind w:left="840"/>
        <w:rPr>
          <w:i/>
        </w:rPr>
      </w:pPr>
      <w:r w:rsidRPr="009B445D">
        <w:rPr>
          <w:i/>
        </w:rPr>
        <w:t xml:space="preserve">Supported by: </w:t>
      </w:r>
      <w:r>
        <w:rPr>
          <w:i/>
        </w:rPr>
        <w:t>CATT, Huawei, Qualcomm, ZTE, Nokia</w:t>
      </w:r>
    </w:p>
    <w:p w14:paraId="75F6BAD5" w14:textId="77777777" w:rsidR="00D863D3" w:rsidRDefault="00D863D3" w:rsidP="00D863D3">
      <w:pPr>
        <w:pStyle w:val="CommentText"/>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CommentText"/>
        <w:ind w:left="840"/>
        <w:rPr>
          <w:i/>
        </w:rPr>
      </w:pPr>
      <w:r>
        <w:rPr>
          <w:rFonts w:eastAsia="SimSun"/>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CommentText"/>
        <w:numPr>
          <w:ilvl w:val="0"/>
          <w:numId w:val="28"/>
        </w:numPr>
      </w:pPr>
      <w:r>
        <w:t>Option 2: UE-specific SearchSpace</w:t>
      </w:r>
    </w:p>
    <w:p w14:paraId="4906E28A" w14:textId="6BE4A661" w:rsidR="00D863D3" w:rsidRPr="00D863D3" w:rsidRDefault="00D863D3" w:rsidP="00D863D3">
      <w:pPr>
        <w:pStyle w:val="CommentText"/>
        <w:ind w:left="420"/>
        <w:rPr>
          <w:i/>
          <w:lang w:eastAsia="zh-CN"/>
        </w:rPr>
      </w:pPr>
      <w:r w:rsidRPr="006D21AF">
        <w:rPr>
          <w:i/>
        </w:rPr>
        <w:t>Supported by</w:t>
      </w:r>
      <w:r>
        <w:rPr>
          <w:i/>
        </w:rPr>
        <w:t>: Samsung, Apple, Intel, Qualcomm, Huawei (only in serving cell), LGE, InterDigital</w:t>
      </w:r>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CommentText"/>
        <w:ind w:left="420"/>
        <w:rPr>
          <w:i/>
          <w:highlight w:val="yellow"/>
        </w:rPr>
      </w:pPr>
      <w:r>
        <w:rPr>
          <w:rFonts w:hint="eastAsia"/>
          <w:i/>
          <w:highlight w:val="yellow"/>
        </w:rPr>
        <w:t>Pros: Flexibility</w:t>
      </w:r>
    </w:p>
    <w:p w14:paraId="79276513" w14:textId="77777777" w:rsidR="00D863D3" w:rsidRPr="006D21AF" w:rsidRDefault="00D863D3" w:rsidP="00D863D3">
      <w:pPr>
        <w:pStyle w:val="CommentText"/>
        <w:ind w:left="420"/>
        <w:rPr>
          <w:i/>
        </w:rPr>
      </w:pPr>
      <w:r>
        <w:rPr>
          <w:rFonts w:eastAsia="SimSun"/>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Xn-AP</w:t>
      </w:r>
      <w:r>
        <w:rPr>
          <w:i/>
          <w:highlight w:val="yellow"/>
        </w:rPr>
        <w:t>; 2) resource and signalling overhead</w:t>
      </w:r>
    </w:p>
    <w:p w14:paraId="775D8767" w14:textId="77777777" w:rsidR="00D863D3" w:rsidRDefault="00D863D3" w:rsidP="00D863D3">
      <w:pPr>
        <w:pStyle w:val="CommentText"/>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CommentText"/>
        <w:numPr>
          <w:ilvl w:val="1"/>
          <w:numId w:val="28"/>
        </w:numPr>
      </w:pPr>
      <w:r>
        <w:t>Option 2.2: configured from Msg4/MsgB</w:t>
      </w:r>
    </w:p>
    <w:p w14:paraId="2C7CE6F5" w14:textId="77777777" w:rsidR="00D863D3" w:rsidRPr="00BC482A" w:rsidRDefault="00D863D3" w:rsidP="00D863D3">
      <w:pPr>
        <w:pStyle w:val="CommentText"/>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SearchSpace, either common or UE-specific, for the sake of flexibility and to avoid the overloading issue. So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those information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ListParagraph"/>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new SearchS</w:t>
      </w:r>
      <w:r w:rsidR="00D863D3" w:rsidRPr="00B1521C">
        <w:rPr>
          <w:lang w:val="en-GB"/>
        </w:rPr>
        <w:t>pace</w:t>
      </w:r>
      <w:r w:rsidR="00D863D3">
        <w:rPr>
          <w:lang w:val="en-GB"/>
        </w:rPr>
        <w:t xml:space="preserve"> that is</w:t>
      </w:r>
      <w:r w:rsidR="00D863D3" w:rsidRPr="00B1521C">
        <w:rPr>
          <w:lang w:val="en-GB"/>
        </w:rPr>
        <w:t xml:space="preserve"> different from the existing common </w:t>
      </w:r>
      <w:r w:rsidR="00D863D3">
        <w:rPr>
          <w:rFonts w:hint="eastAsia"/>
        </w:rPr>
        <w:t>SearchSpace</w:t>
      </w:r>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ListParagraph"/>
        <w:numPr>
          <w:ilvl w:val="1"/>
          <w:numId w:val="28"/>
        </w:numPr>
        <w:ind w:firstLineChars="0"/>
        <w:rPr>
          <w:lang w:val="en-GB"/>
        </w:rPr>
      </w:pPr>
      <w:r>
        <w:t xml:space="preserve">It is up to RAN2 decision if the new </w:t>
      </w:r>
      <w:r>
        <w:rPr>
          <w:lang w:val="en-GB"/>
        </w:rPr>
        <w:t>SearchS</w:t>
      </w:r>
      <w:r w:rsidRPr="00B1521C">
        <w:rPr>
          <w:lang w:val="en-GB"/>
        </w:rPr>
        <w:t>pace</w:t>
      </w:r>
      <w:r>
        <w:rPr>
          <w:lang w:val="en-GB"/>
        </w:rPr>
        <w:t xml:space="preserve"> </w:t>
      </w:r>
      <w:r>
        <w:t>is UE-specific or common to the UEs performing RA-SDT</w:t>
      </w:r>
    </w:p>
    <w:p w14:paraId="5FB79D77" w14:textId="77777777" w:rsidR="00D863D3" w:rsidRPr="00B1521C" w:rsidRDefault="00D863D3" w:rsidP="00D863D3">
      <w:pPr>
        <w:pStyle w:val="ListParagraph"/>
        <w:numPr>
          <w:ilvl w:val="0"/>
          <w:numId w:val="28"/>
        </w:numPr>
        <w:ind w:firstLineChars="0"/>
        <w:rPr>
          <w:lang w:val="en-GB"/>
        </w:rPr>
      </w:pPr>
      <w:r>
        <w:rPr>
          <w:rFonts w:hint="eastAsia"/>
          <w:lang w:val="en-GB"/>
        </w:rPr>
        <w:lastRenderedPageBreak/>
        <w:t xml:space="preserve">If the new </w:t>
      </w:r>
      <w:r>
        <w:rPr>
          <w:lang w:val="en-GB"/>
        </w:rPr>
        <w:t>SearchS</w:t>
      </w:r>
      <w:r w:rsidRPr="00B1521C">
        <w:rPr>
          <w:lang w:val="en-GB"/>
        </w:rPr>
        <w:t>pace</w:t>
      </w:r>
      <w:r>
        <w:rPr>
          <w:lang w:val="en-GB"/>
        </w:rPr>
        <w:t xml:space="preserve"> </w:t>
      </w:r>
      <w:r>
        <w:rPr>
          <w:rFonts w:hint="eastAsia"/>
          <w:lang w:val="en-GB"/>
        </w:rPr>
        <w:t xml:space="preserve">is not configured, </w:t>
      </w:r>
      <w:r>
        <w:t>type-1 PDCCH CSS can be reused.</w:t>
      </w:r>
    </w:p>
    <w:p w14:paraId="2220BEF7" w14:textId="77777777" w:rsidR="00D863D3" w:rsidRPr="00B1521C" w:rsidRDefault="00D863D3" w:rsidP="00D863D3">
      <w:pPr>
        <w:rPr>
          <w:lang w:val="en-GB"/>
        </w:rPr>
      </w:pPr>
    </w:p>
    <w:p w14:paraId="5D4AD050" w14:textId="77777777" w:rsidR="00D863D3" w:rsidRDefault="00D863D3" w:rsidP="00D863D3">
      <w:r>
        <w:rPr>
          <w:rFonts w:hint="eastAsia"/>
        </w:rPr>
        <w:t xml:space="preserve">Any </w:t>
      </w:r>
      <w:r>
        <w:t>comments or suggestions on the proposal 2.1</w:t>
      </w:r>
      <w:r>
        <w:rPr>
          <w:rFonts w:hint="eastAsia"/>
        </w:rPr>
        <w:t>?</w:t>
      </w:r>
    </w:p>
    <w:tbl>
      <w:tblPr>
        <w:tblStyle w:val="TableGrid"/>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r>
              <w:rPr>
                <w:lang w:eastAsia="zh-CN"/>
              </w:rPr>
              <w:t>So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overhead</w:t>
            </w:r>
            <w:r>
              <w:rPr>
                <w:rFonts w:eastAsia="SimSun"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We are generally ok with the proposal except the last bullet. We don’t  se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ListParagraph"/>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ListParagraph"/>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Huawei, HiSi</w:t>
            </w:r>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r w:rsidRPr="00881502">
              <w:rPr>
                <w:highlight w:val="yellow"/>
                <w:lang w:val="en-GB" w:eastAsia="zh-CN"/>
              </w:rPr>
              <w:t xml:space="preserve">ra-searchspace; and some companies have concern on the USS. </w:t>
            </w:r>
          </w:p>
          <w:p w14:paraId="277FFAE4" w14:textId="74D7C917" w:rsidR="000A3203" w:rsidRDefault="000A3203" w:rsidP="00C84B96">
            <w:pPr>
              <w:rPr>
                <w:lang w:eastAsia="zh-CN"/>
              </w:rPr>
            </w:pPr>
            <w:r w:rsidRPr="00881502">
              <w:rPr>
                <w:highlight w:val="yellow"/>
                <w:lang w:val="en-GB" w:eastAsia="zh-CN"/>
              </w:rPr>
              <w:t xml:space="preserve">So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r>
              <w:rPr>
                <w:lang w:val="en-GB" w:eastAsia="zh-CN"/>
              </w:rPr>
              <w:t>ideally</w:t>
            </w:r>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r w:rsidR="00080CBE">
              <w:rPr>
                <w:rFonts w:hint="eastAsia"/>
                <w:lang w:val="en-GB" w:eastAsia="zh-CN"/>
              </w:rPr>
              <w:t>So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 xml:space="preserve">age is not critical, as we explained, RAN2 will likely have it for CG-SDTanyway. </w:t>
            </w:r>
            <w:r>
              <w:rPr>
                <w:lang w:val="en-GB" w:eastAsia="zh-CN"/>
              </w:rPr>
              <w:t>S</w:t>
            </w:r>
            <w:r>
              <w:rPr>
                <w:rFonts w:hint="eastAsia"/>
                <w:lang w:val="en-GB" w:eastAsia="zh-CN"/>
              </w:rPr>
              <w:t xml:space="preserve">o it can be UE specifically configured. Then next, whether its USS and CSS, maybe I am wrong, from configuration perspective, gNB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r w:rsidR="001F0AA4" w14:paraId="196660C8" w14:textId="77777777" w:rsidTr="00F40447">
        <w:tc>
          <w:tcPr>
            <w:tcW w:w="1696" w:type="dxa"/>
          </w:tcPr>
          <w:p w14:paraId="5A73CD50" w14:textId="25240FB3" w:rsidR="001F0AA4" w:rsidRDefault="001F0AA4" w:rsidP="001F0AA4">
            <w:pPr>
              <w:jc w:val="left"/>
              <w:rPr>
                <w:lang w:eastAsia="zh-CN"/>
              </w:rPr>
            </w:pPr>
            <w:r w:rsidRPr="001817CC">
              <w:t>LG</w:t>
            </w:r>
          </w:p>
        </w:tc>
        <w:tc>
          <w:tcPr>
            <w:tcW w:w="7611" w:type="dxa"/>
          </w:tcPr>
          <w:p w14:paraId="279850F4" w14:textId="737AFA1A" w:rsidR="001F0AA4" w:rsidRDefault="001F0AA4" w:rsidP="001F0AA4">
            <w:pPr>
              <w:spacing w:after="0"/>
              <w:rPr>
                <w:lang w:val="en-GB" w:eastAsia="zh-CN"/>
              </w:rPr>
            </w:pPr>
            <w:r w:rsidRPr="001817CC">
              <w:t>We can live with the updated proposal.</w:t>
            </w:r>
          </w:p>
        </w:tc>
      </w:tr>
      <w:tr w:rsidR="00CB7F27" w14:paraId="3A60BE56" w14:textId="77777777" w:rsidTr="00F40447">
        <w:tc>
          <w:tcPr>
            <w:tcW w:w="1696" w:type="dxa"/>
          </w:tcPr>
          <w:p w14:paraId="423B2D5F" w14:textId="750AFCDD" w:rsidR="00CB7F27" w:rsidRPr="001817CC" w:rsidRDefault="00CB7F27" w:rsidP="001F0AA4">
            <w:pPr>
              <w:jc w:val="left"/>
            </w:pPr>
            <w:r>
              <w:t>Qualcomm</w:t>
            </w:r>
          </w:p>
        </w:tc>
        <w:tc>
          <w:tcPr>
            <w:tcW w:w="7611" w:type="dxa"/>
          </w:tcPr>
          <w:p w14:paraId="73485E90" w14:textId="5E9DD58C" w:rsidR="00CB7F27" w:rsidRPr="001817CC" w:rsidRDefault="00CB7F27" w:rsidP="001F0AA4">
            <w:pPr>
              <w:spacing w:after="0"/>
            </w:pPr>
            <w:r>
              <w:t xml:space="preserve">We prefer </w:t>
            </w:r>
            <w:r w:rsidRPr="00CB7F27">
              <w:t>USS or a new CSS. If neither USS nor new CSS is configured, Type-1 CSS can be re-used.</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Heading2"/>
      </w:pPr>
      <w:r>
        <w:lastRenderedPageBreak/>
        <w:t>CORESET</w:t>
      </w:r>
    </w:p>
    <w:p w14:paraId="34D9D662" w14:textId="77777777" w:rsidR="00BE2E9A" w:rsidRDefault="00BE2E9A" w:rsidP="00BE2E9A">
      <w:pPr>
        <w:pStyle w:val="Heading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T</w:t>
      </w:r>
      <w:r w:rsidR="00C86C92">
        <w:t>d</w:t>
      </w:r>
      <w:r>
        <w:rPr>
          <w:rFonts w:hint="eastAsia"/>
        </w:rPr>
        <w:t xml:space="preserve">ocs </w:t>
      </w:r>
      <w:r>
        <w:t>submitted to this meeting.</w:t>
      </w:r>
    </w:p>
    <w:p w14:paraId="057E971B" w14:textId="77777777" w:rsidR="00561D0F" w:rsidRDefault="00561D0F" w:rsidP="00561D0F">
      <w:pPr>
        <w:pStyle w:val="CommentText"/>
        <w:numPr>
          <w:ilvl w:val="0"/>
          <w:numId w:val="26"/>
        </w:numPr>
      </w:pPr>
      <w:r>
        <w:t>Option 1: common CORESET</w:t>
      </w:r>
    </w:p>
    <w:p w14:paraId="6477AB37" w14:textId="77777777" w:rsidR="00561D0F" w:rsidRDefault="00561D0F" w:rsidP="00561D0F">
      <w:pPr>
        <w:pStyle w:val="CommentText"/>
        <w:numPr>
          <w:ilvl w:val="1"/>
          <w:numId w:val="26"/>
        </w:numPr>
      </w:pPr>
      <w:r>
        <w:t>Option 1.1: CORESET 0</w:t>
      </w:r>
    </w:p>
    <w:p w14:paraId="5DF056F6" w14:textId="77777777" w:rsidR="00561D0F" w:rsidRDefault="00561D0F" w:rsidP="00561D0F">
      <w:pPr>
        <w:pStyle w:val="CommentText"/>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CommentText"/>
        <w:numPr>
          <w:ilvl w:val="0"/>
          <w:numId w:val="26"/>
        </w:numPr>
      </w:pPr>
      <w:r>
        <w:t>Option 2</w:t>
      </w:r>
      <w:r w:rsidR="00800D51">
        <w:t>: UE-specific CORESET configuration</w:t>
      </w:r>
    </w:p>
    <w:p w14:paraId="3C9614DA" w14:textId="77777777" w:rsidR="00800D51" w:rsidRDefault="00800D51" w:rsidP="00800D51">
      <w:pPr>
        <w:pStyle w:val="CommentText"/>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CommentText"/>
        <w:numPr>
          <w:ilvl w:val="1"/>
          <w:numId w:val="26"/>
        </w:numPr>
      </w:pPr>
      <w:r>
        <w:t>Option 2.2: configured from Msg4/MsgB</w:t>
      </w:r>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Discussion point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Option 1 is related to common CORESET, option 2 is CORESET configuration, both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gNB.</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21B08D3F" w14:textId="7B7975F7" w:rsidR="0017600B" w:rsidRPr="0017600B" w:rsidRDefault="0017600B" w:rsidP="009B597B">
            <w:pPr>
              <w:rPr>
                <w:rFonts w:eastAsia="Malgun Gothic"/>
                <w:lang w:eastAsia="ko-KR"/>
              </w:rPr>
            </w:pPr>
            <w:r>
              <w:rPr>
                <w:rFonts w:eastAsia="Malgun Gothic" w:hint="eastAsia"/>
                <w:lang w:eastAsia="ko-KR"/>
              </w:rPr>
              <w:t xml:space="preserve">We </w:t>
            </w:r>
            <w:r>
              <w:rPr>
                <w:rFonts w:eastAsia="Malgun Gothic"/>
                <w:lang w:eastAsia="ko-KR"/>
              </w:rPr>
              <w:t>support Option 1.1, 1.2 and 2.1. gNB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Huawei, HiSi</w:t>
            </w:r>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ListParagraph"/>
              <w:numPr>
                <w:ilvl w:val="0"/>
                <w:numId w:val="36"/>
              </w:numPr>
              <w:ind w:firstLineChars="0"/>
              <w:rPr>
                <w:lang w:eastAsia="zh-CN"/>
              </w:rPr>
            </w:pPr>
            <w:r>
              <w:rPr>
                <w:lang w:eastAsia="zh-CN"/>
              </w:rPr>
              <w:t>Option 1.1</w:t>
            </w:r>
          </w:p>
          <w:p w14:paraId="6417BFEC" w14:textId="0C881DE4" w:rsidR="00A2239B" w:rsidRDefault="00A2239B" w:rsidP="00A2239B">
            <w:pPr>
              <w:pStyle w:val="ListParagraph"/>
              <w:numPr>
                <w:ilvl w:val="0"/>
                <w:numId w:val="36"/>
              </w:numPr>
              <w:ind w:firstLineChars="0"/>
              <w:rPr>
                <w:lang w:eastAsia="zh-CN"/>
              </w:rPr>
            </w:pPr>
            <w:r>
              <w:rPr>
                <w:lang w:eastAsia="zh-CN"/>
              </w:rPr>
              <w:t>Option 1.2</w:t>
            </w:r>
          </w:p>
          <w:p w14:paraId="307BC8BB" w14:textId="7E2A9BB2" w:rsidR="00A2239B" w:rsidRDefault="00A2239B" w:rsidP="00A2239B">
            <w:pPr>
              <w:pStyle w:val="ListParagraph"/>
              <w:numPr>
                <w:ilvl w:val="0"/>
                <w:numId w:val="36"/>
              </w:numPr>
              <w:ind w:firstLineChars="0"/>
              <w:rPr>
                <w:lang w:eastAsia="zh-CN"/>
              </w:rPr>
            </w:pPr>
            <w:r>
              <w:rPr>
                <w:lang w:eastAsia="zh-CN"/>
              </w:rPr>
              <w:t>Option 2.1</w:t>
            </w:r>
          </w:p>
        </w:tc>
      </w:tr>
      <w:tr w:rsidR="00CA6CAB" w14:paraId="4E0D4121" w14:textId="77777777" w:rsidTr="004D5BB9">
        <w:tc>
          <w:tcPr>
            <w:tcW w:w="1696" w:type="dxa"/>
          </w:tcPr>
          <w:p w14:paraId="39BD077F" w14:textId="46C0249B" w:rsidR="00CA6CAB" w:rsidRDefault="00CA6CAB" w:rsidP="00CA6CAB">
            <w:r>
              <w:rPr>
                <w:lang w:eastAsia="zh-CN"/>
              </w:rPr>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r>
              <w:rPr>
                <w:lang w:eastAsia="zh-CN"/>
              </w:rPr>
              <w:t>InterDigital</w:t>
            </w:r>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 xml:space="preserve">e think both option 1 and option 2 can be supported. For option 2, option 2.1 is </w:t>
            </w:r>
            <w:r>
              <w:rPr>
                <w:lang w:eastAsia="zh-CN"/>
              </w:rPr>
              <w:lastRenderedPageBreak/>
              <w:t>preferred.</w:t>
            </w:r>
          </w:p>
        </w:tc>
      </w:tr>
      <w:tr w:rsidR="00D202CC" w14:paraId="11CB1007" w14:textId="77777777" w:rsidTr="00AF6B80">
        <w:tc>
          <w:tcPr>
            <w:tcW w:w="1696" w:type="dxa"/>
          </w:tcPr>
          <w:p w14:paraId="215458FB" w14:textId="04F82798" w:rsidR="00D202CC" w:rsidRDefault="00D202CC" w:rsidP="00D202CC">
            <w:pPr>
              <w:rPr>
                <w:lang w:eastAsia="zh-CN"/>
              </w:rPr>
            </w:pPr>
            <w:r>
              <w:lastRenderedPageBreak/>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Heading3"/>
      </w:pPr>
      <w:r>
        <w:t>Second</w:t>
      </w:r>
      <w:r>
        <w:rPr>
          <w:rFonts w:hint="eastAsia"/>
        </w:rPr>
        <w:t xml:space="preserve"> round</w:t>
      </w:r>
    </w:p>
    <w:p w14:paraId="39D6A495" w14:textId="77777777" w:rsidR="0040205F" w:rsidRDefault="0040205F" w:rsidP="0040205F">
      <w:pPr>
        <w:pStyle w:val="CommentText"/>
      </w:pPr>
      <w:r>
        <w:t xml:space="preserve">The </w:t>
      </w:r>
      <w:r>
        <w:rPr>
          <w:rFonts w:hint="eastAsia"/>
        </w:rPr>
        <w:t xml:space="preserve">situation </w:t>
      </w:r>
      <w:r>
        <w:t xml:space="preserve">is </w:t>
      </w:r>
      <w:r>
        <w:rPr>
          <w:rFonts w:hint="eastAsia"/>
        </w:rPr>
        <w:t xml:space="preserve">similar </w:t>
      </w:r>
      <w:r>
        <w:t xml:space="preserve">as that for </w:t>
      </w:r>
      <w:r>
        <w:rPr>
          <w:rFonts w:hint="eastAsia"/>
        </w:rPr>
        <w:t>SearchSpace, probably we can first decide the solution for SearchSpace, and then the CORESET associated to that SearchSpac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ListParagraph"/>
        <w:numPr>
          <w:ilvl w:val="0"/>
          <w:numId w:val="38"/>
        </w:numPr>
        <w:ind w:firstLineChars="0"/>
        <w:rPr>
          <w:lang w:eastAsia="zh-CN"/>
        </w:rPr>
      </w:pPr>
      <w:r>
        <w:rPr>
          <w:lang w:eastAsia="zh-CN"/>
        </w:rPr>
        <w:t>FFS UE-specific CORESET or common CORESET, depending on the conclusion for SearchSpace.</w:t>
      </w:r>
    </w:p>
    <w:p w14:paraId="167F67FD" w14:textId="77777777" w:rsidR="0040205F" w:rsidRDefault="0040205F" w:rsidP="0040205F"/>
    <w:p w14:paraId="30C520D0" w14:textId="77777777" w:rsidR="0040205F" w:rsidRDefault="0040205F" w:rsidP="0040205F">
      <w:r>
        <w:rPr>
          <w:rFonts w:hint="eastAsia"/>
        </w:rPr>
        <w:t xml:space="preserve">Any </w:t>
      </w:r>
      <w:r>
        <w:t>further</w:t>
      </w:r>
      <w:r>
        <w:rPr>
          <w:rFonts w:hint="eastAsia"/>
        </w:rPr>
        <w:t xml:space="preserve"> </w:t>
      </w:r>
      <w:r>
        <w:t>comments or suggestions to make more progress</w:t>
      </w:r>
      <w:r>
        <w:rPr>
          <w:rFonts w:hint="eastAsia"/>
        </w:rPr>
        <w:t>?</w:t>
      </w:r>
    </w:p>
    <w:tbl>
      <w:tblPr>
        <w:tblStyle w:val="TableGrid"/>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uawei, HiSi</w:t>
            </w:r>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r w:rsidR="001F0AA4" w14:paraId="35E8652A" w14:textId="77777777" w:rsidTr="00E04720">
        <w:tc>
          <w:tcPr>
            <w:tcW w:w="1696" w:type="dxa"/>
          </w:tcPr>
          <w:p w14:paraId="763C247B" w14:textId="10A55112" w:rsidR="001F0AA4" w:rsidRDefault="001F0AA4" w:rsidP="001F0AA4">
            <w:pPr>
              <w:rPr>
                <w:lang w:eastAsia="zh-CN"/>
              </w:rPr>
            </w:pPr>
            <w:r w:rsidRPr="006B7E87">
              <w:t>LG</w:t>
            </w:r>
          </w:p>
        </w:tc>
        <w:tc>
          <w:tcPr>
            <w:tcW w:w="7611" w:type="dxa"/>
          </w:tcPr>
          <w:p w14:paraId="7C5076BF" w14:textId="3123DB1C" w:rsidR="001F0AA4" w:rsidRDefault="001F0AA4" w:rsidP="001F0AA4">
            <w:pPr>
              <w:rPr>
                <w:lang w:eastAsia="zh-CN"/>
              </w:rPr>
            </w:pPr>
            <w:r w:rsidRPr="006B7E87">
              <w:t>We are fine with this proposal.</w:t>
            </w:r>
          </w:p>
        </w:tc>
      </w:tr>
      <w:tr w:rsidR="00070F73" w14:paraId="2BBA5990" w14:textId="77777777" w:rsidTr="00E04720">
        <w:tc>
          <w:tcPr>
            <w:tcW w:w="1696" w:type="dxa"/>
          </w:tcPr>
          <w:p w14:paraId="37E87D9D" w14:textId="439AFFE8" w:rsidR="00070F73" w:rsidRPr="006B7E87" w:rsidRDefault="00070F73" w:rsidP="001F0AA4">
            <w:r>
              <w:t>Qualcomm</w:t>
            </w:r>
          </w:p>
        </w:tc>
        <w:tc>
          <w:tcPr>
            <w:tcW w:w="7611" w:type="dxa"/>
          </w:tcPr>
          <w:p w14:paraId="6D27D244" w14:textId="5E5F4248" w:rsidR="00070F73" w:rsidRPr="006B7E87" w:rsidRDefault="00070F73" w:rsidP="001F0AA4">
            <w:r>
              <w:t>agree</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Heading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Heading2"/>
        <w:rPr>
          <w:lang w:eastAsia="zh-CN"/>
        </w:rPr>
      </w:pPr>
      <w:r>
        <w:rPr>
          <w:rFonts w:hint="eastAsia"/>
          <w:lang w:eastAsia="zh-CN"/>
        </w:rPr>
        <w:t>Configuration of SSBs and CG resources</w:t>
      </w:r>
    </w:p>
    <w:p w14:paraId="785524CD" w14:textId="77777777" w:rsidR="00F92911" w:rsidRDefault="00F92911" w:rsidP="00F92911">
      <w:pPr>
        <w:pStyle w:val="Heading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T</w:t>
      </w:r>
      <w:r w:rsidR="00041306">
        <w:t>d</w:t>
      </w:r>
      <w:r>
        <w:rPr>
          <w:rFonts w:hint="eastAsia"/>
        </w:rPr>
        <w:t xml:space="preserve">ocs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ListParagraph"/>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ListParagraph"/>
        <w:numPr>
          <w:ilvl w:val="0"/>
          <w:numId w:val="31"/>
        </w:numPr>
        <w:ind w:firstLineChars="0"/>
      </w:pPr>
      <w:r>
        <w:t xml:space="preserve">Option 2: </w:t>
      </w:r>
      <w:r w:rsidR="00B34CBD">
        <w:t>single SSB per CG configuration</w:t>
      </w:r>
    </w:p>
    <w:p w14:paraId="3CE48952" w14:textId="77777777" w:rsidR="009F0670" w:rsidRDefault="004F2078" w:rsidP="001F28AA">
      <w:pPr>
        <w:pStyle w:val="ListParagraph"/>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SpatialRelationInfo</w:t>
      </w:r>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t>Discussion point 3.1</w:t>
      </w:r>
    </w:p>
    <w:p w14:paraId="39EF2540" w14:textId="77777777" w:rsidR="0052597D" w:rsidRDefault="0052597D" w:rsidP="0052597D">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allow UE to select one SSB and use the associated PUSCH resource for the SDT, thus gNB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e.g., will the UE requires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the difference between option 1 and option 2 is just one or multiple to one mapping and one to one mapping between SSB and CG configuration. Option1 is includ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 xml:space="preserve">We support Option 2. Further, in term of configuration, we think SSB can be associated with SRS resource with SRS-SpatialRelationInfo and a reference to ssb-index. </w:t>
            </w:r>
            <w:r w:rsidR="00CD4122">
              <w:rPr>
                <w:lang w:eastAsia="zh-CN"/>
              </w:rPr>
              <w:t xml:space="preserve">For multiple SSBs associated with CG-PUSCH resource, it is not clear to us how </w:t>
            </w:r>
            <w:r w:rsidR="001D7872">
              <w:rPr>
                <w:lang w:eastAsia="zh-CN"/>
              </w:rPr>
              <w:t xml:space="preserve">gNB can identify the Tx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65358356" w14:textId="06B03331" w:rsidR="0017600B" w:rsidRPr="0017600B" w:rsidRDefault="0017600B" w:rsidP="007A5C65">
            <w:pPr>
              <w:rPr>
                <w:rFonts w:eastAsia="Malgun Gothic"/>
                <w:lang w:eastAsia="ko-KR"/>
              </w:rPr>
            </w:pPr>
            <w:r>
              <w:rPr>
                <w:rFonts w:eastAsia="Malgun Gothic" w:hint="eastAsia"/>
                <w:lang w:eastAsia="ko-KR"/>
              </w:rPr>
              <w:t>We support Option 3</w:t>
            </w:r>
            <w:r>
              <w:rPr>
                <w:rFonts w:eastAsia="Malgun Gothic"/>
                <w:lang w:eastAsia="ko-KR"/>
              </w:rPr>
              <w:t>. The existing configuration can be reused for CG-SDT</w:t>
            </w:r>
            <w:r w:rsidR="00035C33">
              <w:rPr>
                <w:rFonts w:eastAsia="Malgun Gothic"/>
                <w:lang w:eastAsia="ko-KR"/>
              </w:rPr>
              <w:t xml:space="preserve"> possibly with modification</w:t>
            </w:r>
            <w:r>
              <w:rPr>
                <w:rFonts w:eastAsia="Malgun Gothic"/>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Huawei, HiSi</w:t>
            </w:r>
          </w:p>
        </w:tc>
        <w:tc>
          <w:tcPr>
            <w:tcW w:w="7611" w:type="dxa"/>
          </w:tcPr>
          <w:p w14:paraId="46627CF3" w14:textId="77777777" w:rsidR="004D5BB9" w:rsidRDefault="004D5BB9" w:rsidP="000D6682">
            <w:pPr>
              <w:rPr>
                <w:lang w:eastAsia="zh-CN"/>
              </w:rPr>
            </w:pPr>
            <w:r>
              <w:rPr>
                <w:lang w:eastAsia="zh-CN"/>
              </w:rPr>
              <w:t xml:space="preserve">Prefer Option 1 but with some comments, e.g.. </w:t>
            </w:r>
          </w:p>
          <w:p w14:paraId="4B605C8E" w14:textId="77777777" w:rsidR="004D5BB9" w:rsidRPr="00612220" w:rsidRDefault="004D5BB9" w:rsidP="000D6682">
            <w:pPr>
              <w:rPr>
                <w:i/>
                <w:lang w:eastAsia="zh-CN"/>
              </w:rPr>
            </w:pPr>
            <w:r w:rsidRPr="00612220">
              <w:rPr>
                <w:i/>
                <w:lang w:eastAsia="zh-CN"/>
              </w:rPr>
              <w:t>One CG configuration is associated to one or multiple SSBs, and multiple CG configurations can be associated with different SSBs. The association is configured per UE, e.g.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Tx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lastRenderedPageBreak/>
              <w:t>Ericsson</w:t>
            </w:r>
          </w:p>
        </w:tc>
        <w:tc>
          <w:tcPr>
            <w:tcW w:w="7611" w:type="dxa"/>
          </w:tcPr>
          <w:p w14:paraId="7694FB46" w14:textId="77777777" w:rsidR="00191A42" w:rsidRDefault="00191A42" w:rsidP="00191A42">
            <w:pPr>
              <w:rPr>
                <w:lang w:eastAsia="zh-CN"/>
              </w:rPr>
            </w:pPr>
            <w:r>
              <w:rPr>
                <w:lang w:eastAsia="zh-CN"/>
              </w:rPr>
              <w:t>Before doing down-selection, we may need to understand following RAN2 agreements which seem telling that a UE will select a good enough SSB among a set of SSBs first and then select a corresponding CG PUSCH resource for CG based 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If only single SSB is assumed and both gNB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r>
              <w:rPr>
                <w:lang w:eastAsia="zh-CN"/>
              </w:rPr>
              <w:t>InterDigital</w:t>
            </w:r>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Heading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0A669D1E" w14:textId="77777777" w:rsidR="005E1A7D" w:rsidRDefault="005E1A7D" w:rsidP="005E1A7D">
      <w:pPr>
        <w:pStyle w:val="ListParagraph"/>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ListParagraph"/>
        <w:ind w:left="420" w:firstLineChars="0" w:firstLine="0"/>
      </w:pPr>
      <w:r>
        <w:t>Supported by: Samsung, Apple, CATT, Huawei (no need of mapping), Nokia, Qualcomm, InterDigital, vivo, Lenovo</w:t>
      </w:r>
    </w:p>
    <w:p w14:paraId="0D911FEE" w14:textId="77777777" w:rsidR="005E1A7D" w:rsidRDefault="005E1A7D" w:rsidP="005E1A7D">
      <w:pPr>
        <w:pStyle w:val="ListParagraph"/>
        <w:numPr>
          <w:ilvl w:val="0"/>
          <w:numId w:val="31"/>
        </w:numPr>
        <w:ind w:firstLineChars="0"/>
      </w:pPr>
      <w:r>
        <w:t>Option 2: single SSB per CG configuration</w:t>
      </w:r>
    </w:p>
    <w:p w14:paraId="1382A031" w14:textId="77777777" w:rsidR="005E1A7D" w:rsidRDefault="005E1A7D" w:rsidP="005E1A7D">
      <w:pPr>
        <w:pStyle w:val="ListParagraph"/>
        <w:ind w:left="420" w:firstLineChars="0" w:firstLine="0"/>
      </w:pPr>
      <w:r>
        <w:t>Supported by: Intel</w:t>
      </w:r>
    </w:p>
    <w:p w14:paraId="15482A28" w14:textId="77777777" w:rsidR="005E1A7D" w:rsidRDefault="005E1A7D" w:rsidP="005E1A7D">
      <w:pPr>
        <w:pStyle w:val="ListParagraph"/>
        <w:ind w:left="420" w:firstLineChars="0" w:firstLine="0"/>
      </w:pPr>
      <w:r w:rsidRPr="003D2039">
        <w:rPr>
          <w:highlight w:val="yellow"/>
        </w:rPr>
        <w:t>Concern: lack of flexibility</w:t>
      </w:r>
    </w:p>
    <w:p w14:paraId="0C85F668" w14:textId="77777777" w:rsidR="005E1A7D" w:rsidRPr="00591E18" w:rsidRDefault="005E1A7D" w:rsidP="005E1A7D">
      <w:pPr>
        <w:pStyle w:val="ListParagraph"/>
        <w:numPr>
          <w:ilvl w:val="0"/>
          <w:numId w:val="31"/>
        </w:numPr>
        <w:ind w:firstLineChars="0"/>
      </w:pPr>
      <w:r>
        <w:t xml:space="preserve">Option 3: SSB is associated with SRS resource by </w:t>
      </w:r>
      <w:r w:rsidRPr="00FF5F12">
        <w:rPr>
          <w:lang w:val="en-GB" w:eastAsia="x-none"/>
        </w:rPr>
        <w:t>SRS-SpatialRelationInfo</w:t>
      </w:r>
    </w:p>
    <w:p w14:paraId="0A4ABE43" w14:textId="77777777" w:rsidR="005E1A7D" w:rsidRDefault="005E1A7D" w:rsidP="005E1A7D">
      <w:pPr>
        <w:pStyle w:val="ListParagraph"/>
        <w:ind w:left="420" w:firstLineChars="0" w:firstLine="0"/>
        <w:rPr>
          <w:lang w:val="en-GB" w:eastAsia="x-none"/>
        </w:rPr>
      </w:pPr>
      <w:r>
        <w:rPr>
          <w:lang w:val="en-GB" w:eastAsia="x-none"/>
        </w:rPr>
        <w:t>Supported by: LGE</w:t>
      </w:r>
    </w:p>
    <w:p w14:paraId="7071D8F1" w14:textId="77777777" w:rsidR="005E1A7D" w:rsidRDefault="005E1A7D" w:rsidP="005E1A7D">
      <w:pPr>
        <w:pStyle w:val="ListParagraph"/>
        <w:ind w:left="420" w:firstLineChars="0" w:firstLine="0"/>
      </w:pPr>
      <w:r w:rsidRPr="003D2039">
        <w:rPr>
          <w:highlight w:val="yellow"/>
          <w:lang w:val="en-GB" w:eastAsia="x-none"/>
        </w:rPr>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Both option 2 and option 3 are supported by single company. Although those two options can avoid more detailed mapping design between SSB and CG resources, but both have some drawbacks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lastRenderedPageBreak/>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ListParagraph"/>
        <w:numPr>
          <w:ilvl w:val="0"/>
          <w:numId w:val="39"/>
        </w:numPr>
        <w:ind w:firstLineChars="0"/>
      </w:pPr>
      <w:r w:rsidRPr="00D762AC">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r w:rsidRPr="00201155">
        <w:rPr>
          <w:rFonts w:hint="eastAsia"/>
        </w:rPr>
        <w:t xml:space="preserve">Any </w:t>
      </w:r>
      <w:r>
        <w:t>further comment on proposal 3.1</w:t>
      </w:r>
      <w:r w:rsidRPr="00201155">
        <w:rPr>
          <w:rFonts w:hint="eastAsia"/>
        </w:rPr>
        <w:t>?</w:t>
      </w:r>
    </w:p>
    <w:tbl>
      <w:tblPr>
        <w:tblStyle w:val="TableGrid"/>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uawei, HiSi</w:t>
            </w:r>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r w:rsidR="001F0AA4" w:rsidRPr="00201155" w14:paraId="2659799B" w14:textId="77777777" w:rsidTr="00E04720">
        <w:tc>
          <w:tcPr>
            <w:tcW w:w="1696" w:type="dxa"/>
          </w:tcPr>
          <w:p w14:paraId="49395094" w14:textId="3A39FC71" w:rsidR="001F0AA4" w:rsidRDefault="001F0AA4" w:rsidP="001F0AA4">
            <w:pPr>
              <w:rPr>
                <w:lang w:eastAsia="zh-CN"/>
              </w:rPr>
            </w:pPr>
            <w:r w:rsidRPr="00DD4186">
              <w:t>LG</w:t>
            </w:r>
          </w:p>
        </w:tc>
        <w:tc>
          <w:tcPr>
            <w:tcW w:w="7611" w:type="dxa"/>
          </w:tcPr>
          <w:p w14:paraId="36D50CD1" w14:textId="5D965410" w:rsidR="001F0AA4" w:rsidRDefault="001F0AA4" w:rsidP="001F0AA4">
            <w:pPr>
              <w:rPr>
                <w:lang w:eastAsia="zh-CN"/>
              </w:rPr>
            </w:pPr>
            <w:r w:rsidRPr="00DD4186">
              <w:t>We can live with this proposal considering the majority’s view.</w:t>
            </w:r>
          </w:p>
        </w:tc>
      </w:tr>
      <w:tr w:rsidR="00070F73" w:rsidRPr="00201155" w14:paraId="2AFC9715" w14:textId="77777777" w:rsidTr="00E04720">
        <w:tc>
          <w:tcPr>
            <w:tcW w:w="1696" w:type="dxa"/>
          </w:tcPr>
          <w:p w14:paraId="47F04FB2" w14:textId="783EDF66" w:rsidR="00070F73" w:rsidRPr="00DD4186" w:rsidRDefault="00070F73" w:rsidP="001F0AA4">
            <w:r>
              <w:t>Qualcomm</w:t>
            </w:r>
          </w:p>
        </w:tc>
        <w:tc>
          <w:tcPr>
            <w:tcW w:w="7611" w:type="dxa"/>
          </w:tcPr>
          <w:p w14:paraId="692E298B" w14:textId="5B309D5C" w:rsidR="00070F73" w:rsidRPr="00DD4186" w:rsidRDefault="00070F73" w:rsidP="001F0AA4">
            <w:r>
              <w:t>ok</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Heading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Heading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ListParagraph"/>
        <w:numPr>
          <w:ilvl w:val="1"/>
          <w:numId w:val="31"/>
        </w:numPr>
        <w:ind w:firstLineChars="0"/>
        <w:rPr>
          <w:lang w:eastAsia="zh-CN"/>
        </w:rPr>
      </w:pPr>
      <w:r>
        <w:t>Option 1.1: reuse that of SSB-RO mapping</w:t>
      </w:r>
      <w:r w:rsidR="00C159F6">
        <w:t xml:space="preserve"> (including mapping cycle, association period, association pattern period)</w:t>
      </w:r>
    </w:p>
    <w:p w14:paraId="5389CF9E" w14:textId="77777777" w:rsidR="0051525D" w:rsidRDefault="0051525D" w:rsidP="0051525D">
      <w:pPr>
        <w:pStyle w:val="ListParagraph"/>
        <w:numPr>
          <w:ilvl w:val="1"/>
          <w:numId w:val="31"/>
        </w:numPr>
        <w:ind w:firstLineChars="0"/>
      </w:pPr>
      <w:r>
        <w:t>Option 1.2: reuse that of SSB-MsgA PO mapping</w:t>
      </w:r>
    </w:p>
    <w:p w14:paraId="68EECC38" w14:textId="77777777" w:rsidR="0051525D" w:rsidRDefault="0051525D" w:rsidP="0051525D">
      <w:pPr>
        <w:pStyle w:val="ListParagraph"/>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ListParagraph"/>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PUSCH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PO periodicity, the time offset from PRACH slot, number of slot containing the PO, number of the POs in each slot, etc</w:t>
            </w:r>
          </w:p>
        </w:tc>
      </w:tr>
      <w:tr w:rsidR="00640E9E" w14:paraId="1C826274" w14:textId="77777777" w:rsidTr="007A5C65">
        <w:tc>
          <w:tcPr>
            <w:tcW w:w="1696" w:type="dxa"/>
          </w:tcPr>
          <w:p w14:paraId="58CFAEAD" w14:textId="20C42760" w:rsidR="00640E9E" w:rsidRDefault="00640E9E" w:rsidP="007A5C65">
            <w:r>
              <w:rPr>
                <w:rFonts w:hint="eastAsia"/>
                <w:lang w:eastAsia="zh-CN"/>
              </w:rPr>
              <w:lastRenderedPageBreak/>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to defer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06124269" w14:textId="14B5AB55" w:rsidR="0017600B" w:rsidRPr="0017600B" w:rsidRDefault="007A0FD4" w:rsidP="007A0FD4">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But,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t>Huawei, HiSi</w:t>
            </w:r>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e.g. by </w:t>
            </w:r>
            <w:r w:rsidRPr="006F494F">
              <w:rPr>
                <w:lang w:eastAsia="zh-CN"/>
              </w:rPr>
              <w:t xml:space="preserve">explicitly provided </w:t>
            </w:r>
            <w:r>
              <w:rPr>
                <w:lang w:eastAsia="zh-CN"/>
              </w:rPr>
              <w:t xml:space="preserve">in each </w:t>
            </w:r>
            <w:r w:rsidRPr="00EE1A05">
              <w:rPr>
                <w:i/>
                <w:lang w:eastAsia="zh-CN"/>
              </w:rPr>
              <w:t>ConfiguredGrantConfig</w:t>
            </w:r>
            <w:r>
              <w:rPr>
                <w:lang w:eastAsia="zh-CN"/>
              </w:rPr>
              <w:t xml:space="preserve"> in UE-specific signaling, the main bullet should be removed or modified as: </w:t>
            </w:r>
          </w:p>
          <w:p w14:paraId="0372EC72" w14:textId="77777777" w:rsidR="004D5BB9" w:rsidRDefault="004D5BB9" w:rsidP="000D6682">
            <w:pPr>
              <w:pStyle w:val="ListParagraph"/>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ListParagraph"/>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r w:rsidRPr="00EE1A05">
              <w:rPr>
                <w:i/>
                <w:lang w:eastAsia="zh-CN"/>
              </w:rPr>
              <w:t>ConfiguredGrantConfig</w:t>
            </w:r>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Option 1.3 (sort of), but similar to Huawei’s comment, there is no period in the association. There should be an association from an SSB to a CG configuration, there is no need for any period in the association. Due to this, there is no need to define any timing similar to SSB-RO or SSB-MsgA,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traffic 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Note that we assume option 1.2 is actually option 1.1 except that multiple DMRS resources can be configured per PUSCH occasion, given that SSB to MsgA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r>
              <w:rPr>
                <w:lang w:eastAsia="zh-CN"/>
              </w:rPr>
              <w:t>InterDigital</w:t>
            </w:r>
          </w:p>
        </w:tc>
        <w:tc>
          <w:tcPr>
            <w:tcW w:w="7611" w:type="dxa"/>
          </w:tcPr>
          <w:p w14:paraId="189AD6B5" w14:textId="65BD6764" w:rsidR="00AF6677" w:rsidRDefault="00AF6677" w:rsidP="00F751CF">
            <w:pPr>
              <w:rPr>
                <w:lang w:eastAsia="zh-CN"/>
              </w:rPr>
            </w:pPr>
            <w:r>
              <w:rPr>
                <w:lang w:eastAsia="zh-CN"/>
              </w:rPr>
              <w:t>We support Option 1.3 or Option 1.4 and, similarly to Huawei and Nokia, we think the SSB association should be defined to a CG configuration without the association 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i.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lastRenderedPageBreak/>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ListParagraph"/>
        <w:numPr>
          <w:ilvl w:val="1"/>
          <w:numId w:val="31"/>
        </w:numPr>
        <w:ind w:firstLineChars="0"/>
      </w:pPr>
      <w:r>
        <w:t>Option 2</w:t>
      </w:r>
      <w:r w:rsidR="00BE36EC">
        <w:t>.1: One SSB map to one CG occasion</w:t>
      </w:r>
    </w:p>
    <w:p w14:paraId="243C55E0" w14:textId="77777777" w:rsidR="00BE36EC" w:rsidRDefault="0051525D" w:rsidP="00BE36EC">
      <w:pPr>
        <w:pStyle w:val="ListParagraph"/>
        <w:numPr>
          <w:ilvl w:val="1"/>
          <w:numId w:val="31"/>
        </w:numPr>
        <w:ind w:firstLineChars="0"/>
      </w:pPr>
      <w:r>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ListParagraph"/>
        <w:numPr>
          <w:ilvl w:val="1"/>
          <w:numId w:val="31"/>
        </w:numPr>
        <w:ind w:firstLineChars="0"/>
      </w:pPr>
      <w:r>
        <w:t>Option 2</w:t>
      </w:r>
      <w:r w:rsidR="00DD3BEC">
        <w:t>.3: One SSB map to M CG occasion</w:t>
      </w:r>
      <w:r w:rsidR="00210210">
        <w:t>, M</w:t>
      </w:r>
      <w:r w:rsidR="00210210">
        <w:rPr>
          <w:rFonts w:ascii="SimSun" w:eastAsia="SimSun" w:hAnsi="SimSun" w:hint="eastAsia"/>
        </w:rPr>
        <w:t>&gt;=</w:t>
      </w:r>
      <w:r w:rsidR="00203408">
        <w:t>1</w:t>
      </w:r>
    </w:p>
    <w:p w14:paraId="42A128F4" w14:textId="77777777" w:rsidR="00BE36EC" w:rsidRDefault="0051525D" w:rsidP="00BE36EC">
      <w:pPr>
        <w:pStyle w:val="ListParagraph"/>
        <w:numPr>
          <w:ilvl w:val="1"/>
          <w:numId w:val="31"/>
        </w:numPr>
        <w:ind w:firstLineChars="0"/>
      </w:pPr>
      <w:r>
        <w:rPr>
          <w:lang w:eastAsia="zh-CN"/>
        </w:rPr>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because gNB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to defer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Malgun Gothic"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r>
              <w:rPr>
                <w:lang w:eastAsia="zh-CN"/>
              </w:rPr>
              <w:t xml:space="preserve">e.g.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Huawei, HiSi</w:t>
            </w:r>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ListParagraph"/>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but to a CG-PUSCH configuration, which contains the DMRS resource configuration and 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Option 2.2 is a bit preferred if only single PO is allowed per CG period and if only single CG configuration is configured, since it can save some time frequency resources.</w:t>
            </w:r>
          </w:p>
          <w:p w14:paraId="3FE30EFB" w14:textId="77777777" w:rsidR="0040333F" w:rsidRDefault="0040333F" w:rsidP="0040333F">
            <w:pPr>
              <w:rPr>
                <w:lang w:eastAsia="zh-CN"/>
              </w:rPr>
            </w:pPr>
            <w:r>
              <w:rPr>
                <w:lang w:eastAsia="zh-CN"/>
              </w:rPr>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r>
              <w:t>InterDigital</w:t>
            </w:r>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 xml:space="preserve">Lenovo, </w:t>
            </w:r>
            <w:r>
              <w:lastRenderedPageBreak/>
              <w:t>Motorola Mobility</w:t>
            </w:r>
          </w:p>
        </w:tc>
        <w:tc>
          <w:tcPr>
            <w:tcW w:w="7611" w:type="dxa"/>
          </w:tcPr>
          <w:p w14:paraId="0888E2B1" w14:textId="5C156837" w:rsidR="00B07170" w:rsidRDefault="00B07170" w:rsidP="00E04720">
            <w:r>
              <w:lastRenderedPageBreak/>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ListParagraph"/>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ListParagraph"/>
        <w:numPr>
          <w:ilvl w:val="1"/>
          <w:numId w:val="31"/>
        </w:numPr>
        <w:ind w:firstLineChars="0"/>
        <w:rPr>
          <w:lang w:eastAsia="zh-CN"/>
        </w:rPr>
      </w:pPr>
      <w:r>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ListParagraph"/>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CG-based solution needs to reserve dedicated resources for each UE, the reserved resources could not be shared among UEs. if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Malgun Gothic"/>
                <w:lang w:eastAsia="ko-KR"/>
              </w:rPr>
            </w:pPr>
            <w:r>
              <w:rPr>
                <w:rFonts w:eastAsia="Malgun Gothic" w:hint="eastAsia"/>
                <w:lang w:eastAsia="ko-KR"/>
              </w:rPr>
              <w:t>LG</w:t>
            </w:r>
          </w:p>
        </w:tc>
        <w:tc>
          <w:tcPr>
            <w:tcW w:w="7611" w:type="dxa"/>
          </w:tcPr>
          <w:p w14:paraId="70DFF1EC" w14:textId="001B8E39" w:rsidR="007859E1" w:rsidRPr="007859E1" w:rsidRDefault="007F2FE3" w:rsidP="007F2FE3">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Huawei, HiSi</w:t>
            </w:r>
          </w:p>
        </w:tc>
        <w:tc>
          <w:tcPr>
            <w:tcW w:w="7611" w:type="dxa"/>
          </w:tcPr>
          <w:p w14:paraId="3EBD52B9" w14:textId="77777777" w:rsidR="004D5BB9" w:rsidRDefault="004D5BB9" w:rsidP="000D6682">
            <w:pPr>
              <w:rPr>
                <w:lang w:eastAsia="zh-CN"/>
              </w:rPr>
            </w:pPr>
            <w:r>
              <w:rPr>
                <w:lang w:eastAsia="zh-CN"/>
              </w:rPr>
              <w:t>If option 2.5 in 3.2.2 can be proceeded then there is no need to discuss this, i.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r>
              <w:rPr>
                <w:lang w:eastAsia="zh-CN"/>
              </w:rPr>
              <w:t>k is a property of the CG-PUSCH configuration and when a CG-PUSCH configuration is selected, the k-value of that configuration is to be used. No need to discuss this point separately.</w:t>
            </w:r>
          </w:p>
        </w:tc>
      </w:tr>
      <w:tr w:rsidR="00C76A91" w14:paraId="7E09A234" w14:textId="77777777" w:rsidTr="004D5BB9">
        <w:tc>
          <w:tcPr>
            <w:tcW w:w="1696" w:type="dxa"/>
          </w:tcPr>
          <w:p w14:paraId="4CD53B54" w14:textId="7B7E2EE4" w:rsidR="00C76A91" w:rsidRDefault="00C76A91" w:rsidP="000D6682">
            <w:r>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t>Ericsson</w:t>
            </w:r>
          </w:p>
        </w:tc>
        <w:tc>
          <w:tcPr>
            <w:tcW w:w="7611" w:type="dxa"/>
          </w:tcPr>
          <w:p w14:paraId="697AF0B7" w14:textId="2A140A9F" w:rsidR="00C80596" w:rsidRDefault="00C80596" w:rsidP="00C80596">
            <w:pPr>
              <w:rPr>
                <w:lang w:eastAsia="zh-CN"/>
              </w:rPr>
            </w:pPr>
            <w:r>
              <w:rPr>
                <w:lang w:eastAsia="zh-CN"/>
              </w:rPr>
              <w:t>Option 3.1, note that we assume option 3.1 means only one SSB is mapped to K repetitions from one transmission, i.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r>
              <w:rPr>
                <w:lang w:eastAsia="zh-CN"/>
              </w:rPr>
              <w:t>InterDigital</w:t>
            </w:r>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DengXian"/>
          <w:lang w:eastAsia="zh-CN"/>
        </w:rPr>
      </w:pPr>
      <w:r>
        <w:rPr>
          <w:rFonts w:eastAsia="DengXian" w:hint="eastAsia"/>
          <w:lang w:eastAsia="zh-CN"/>
        </w:rPr>
        <w:t>(</w:t>
      </w:r>
      <w:r>
        <w:rPr>
          <w:rFonts w:eastAsia="DengXian"/>
          <w:lang w:eastAsia="zh-CN"/>
        </w:rPr>
        <w:t>Samsung</w:t>
      </w:r>
      <w:r>
        <w:rPr>
          <w:rFonts w:eastAsia="DengXian" w:hint="eastAsia"/>
          <w:lang w:eastAsia="zh-CN"/>
        </w:rPr>
        <w:t>)</w:t>
      </w:r>
      <w:r>
        <w:rPr>
          <w:rFonts w:eastAsia="DengXian"/>
          <w:lang w:eastAsia="zh-CN"/>
        </w:rPr>
        <w:t xml:space="preserve"> </w:t>
      </w:r>
      <w:r w:rsidR="00C16936">
        <w:rPr>
          <w:rFonts w:eastAsia="DengXian" w:hint="eastAsia"/>
          <w:lang w:eastAsia="zh-CN"/>
        </w:rPr>
        <w:t>Proposal</w:t>
      </w:r>
      <w:r w:rsidR="00DD3BEC" w:rsidRPr="00C16936">
        <w:rPr>
          <w:rFonts w:eastAsia="DengXian" w:hint="eastAsia"/>
          <w:lang w:eastAsia="zh-CN"/>
        </w:rPr>
        <w:t xml:space="preserve">: the valid PO is the </w:t>
      </w:r>
      <w:r w:rsidR="00DD3BEC" w:rsidRPr="00C16936">
        <w:rPr>
          <w:rFonts w:eastAsia="DengXian" w:hint="eastAsia"/>
          <w:color w:val="000000" w:themeColor="text1"/>
          <w:lang w:eastAsia="zh-CN"/>
        </w:rPr>
        <w:t>P</w:t>
      </w:r>
      <w:r w:rsidR="00DD3BEC" w:rsidRPr="00C16936">
        <w:rPr>
          <w:rFonts w:eastAsia="DengXian" w:hint="eastAsia"/>
          <w:lang w:eastAsia="zh-CN"/>
        </w:rPr>
        <w:t>O in UL part in a slot, or at least N</w:t>
      </w:r>
      <w:r w:rsidR="00DD3BEC" w:rsidRPr="00C16936">
        <w:rPr>
          <w:rFonts w:eastAsia="DengXian" w:hint="eastAsia"/>
          <w:vertAlign w:val="subscript"/>
          <w:lang w:eastAsia="zh-CN"/>
        </w:rPr>
        <w:t>gap</w:t>
      </w:r>
      <w:r w:rsidR="00DD3BEC" w:rsidRPr="00C16936">
        <w:rPr>
          <w:rFonts w:eastAsia="DengXian" w:hint="eastAsia"/>
          <w:lang w:eastAsia="zh-CN"/>
        </w:rPr>
        <w:t xml:space="preserve"> symbols after the end of the DL part in a slot or after the end of the SSB in a slot</w:t>
      </w:r>
      <w:r>
        <w:rPr>
          <w:rFonts w:eastAsia="DengXian"/>
          <w:lang w:eastAsia="zh-CN"/>
        </w:rPr>
        <w:t>.</w:t>
      </w:r>
    </w:p>
    <w:p w14:paraId="693B7323" w14:textId="77777777" w:rsidR="00344074" w:rsidRPr="00C16936" w:rsidRDefault="00344074" w:rsidP="00EC3B4D">
      <w:pPr>
        <w:rPr>
          <w:lang w:eastAsia="zh-CN"/>
        </w:rPr>
      </w:pPr>
      <w:r>
        <w:lastRenderedPageBreak/>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TableGrid"/>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gNB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Malgun Gothic"/>
                <w:lang w:eastAsia="ko-KR"/>
              </w:rPr>
            </w:pPr>
            <w:r>
              <w:rPr>
                <w:rFonts w:eastAsia="Malgun Gothic"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to postpon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Huawei, HiSi</w:t>
            </w:r>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ListParagraph"/>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ListParagraph"/>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We think both TA validation and PUSCH occasion (CGO) validation need to be done before CG-SDT. If TA validation fails, UE needs to skips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msgA of 2-step RACH can be re-used. </w:t>
            </w:r>
          </w:p>
          <w:p w14:paraId="2836A035" w14:textId="02FC3516" w:rsidR="0022798D" w:rsidRDefault="0022798D" w:rsidP="0022798D">
            <w:pPr>
              <w:rPr>
                <w:lang w:eastAsia="zh-CN"/>
              </w:rPr>
            </w:pPr>
            <w:r>
              <w:rPr>
                <w:lang w:eastAsia="zh-CN"/>
              </w:rPr>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According to the WI, the UE is only allowed to transmit in the CG-SDT resource 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r>
              <w:t>InterDigital</w:t>
            </w:r>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We think the validation for CG-SDT resource is needed. The PUSCH validation procedures for msgA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Heading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 xml:space="preserve">received. There was some confusion between CG occasion and CG configuration. Maybe it is beneficial to clarify </w:t>
      </w:r>
      <w:r>
        <w:rPr>
          <w:lang w:eastAsia="zh-CN"/>
        </w:rPr>
        <w:lastRenderedPageBreak/>
        <w:t>first that one CG configuration includes multiple CG transmission occasions and DMRS resources, and multiple CG configurations may be configured for CG-SDT. So the issue is whether the mapping is needed between the SSB(s) configured for each CG configuration and the CG resources (including transmission occasions and DMRS) for that CG configuration. Personally I think it is needed, otherwise the gNB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can be found based on companies’ feedback during the first round discussions.</w:t>
      </w:r>
    </w:p>
    <w:p w14:paraId="2EA45561" w14:textId="6CAAD486" w:rsidR="00A55854" w:rsidRDefault="00A55854" w:rsidP="00A55854">
      <w:pPr>
        <w:rPr>
          <w:lang w:eastAsia="zh-CN"/>
        </w:rPr>
      </w:pPr>
      <w:r>
        <w:rPr>
          <w:lang w:eastAsia="zh-CN"/>
        </w:rPr>
        <w:t>1) th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e.g.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2) similar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3) another solution is that the SSBs are associated with all the CG occasions in a CG configuration. But the question is if multiple SSBs are mapped to the same CG occasion, how does gNB identify which SSB is selected by the UE, e.g. using different DMRS?</w:t>
      </w:r>
    </w:p>
    <w:p w14:paraId="24D54831" w14:textId="77777777" w:rsidR="00A55854" w:rsidRDefault="00A55854" w:rsidP="00A55854">
      <w:pPr>
        <w:rPr>
          <w:lang w:eastAsia="zh-CN"/>
        </w:rPr>
      </w:pPr>
      <w:r>
        <w:rPr>
          <w:lang w:eastAsia="zh-CN"/>
        </w:rPr>
        <w:t>We had quite similar issues when the 2-step CFRA was discussed in Rel-16 2-step RACH WI, and at that time the final decision was made in RAN2 based on RAN1’s inputs. Probably a similar approach can be taken here, i.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ListParagraph"/>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ListParagraph"/>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ListParagraph"/>
        <w:numPr>
          <w:ilvl w:val="2"/>
          <w:numId w:val="31"/>
        </w:numPr>
        <w:ind w:firstLineChars="0"/>
        <w:rPr>
          <w:lang w:eastAsia="zh-CN"/>
        </w:rPr>
      </w:pPr>
      <w:r>
        <w:rPr>
          <w:lang w:eastAsia="zh-CN"/>
        </w:rPr>
        <w:t>FFS the potential RAN1 impact, e.g. mapping ratio and association period</w:t>
      </w:r>
    </w:p>
    <w:p w14:paraId="4C639AC7" w14:textId="77777777" w:rsidR="00A55854" w:rsidRDefault="00A55854" w:rsidP="00A55854">
      <w:pPr>
        <w:pStyle w:val="ListParagraph"/>
        <w:numPr>
          <w:ilvl w:val="1"/>
          <w:numId w:val="31"/>
        </w:numPr>
        <w:ind w:firstLineChars="0"/>
        <w:rPr>
          <w:lang w:eastAsia="zh-CN"/>
        </w:rPr>
      </w:pPr>
      <w:r>
        <w:rPr>
          <w:lang w:eastAsia="zh-CN"/>
        </w:rPr>
        <w:t>Alt. 2: The association is defined explicitly in MAC spec, similar to 2-step CFRA</w:t>
      </w:r>
    </w:p>
    <w:p w14:paraId="24359F08" w14:textId="77777777" w:rsidR="00A55854" w:rsidRDefault="00A55854" w:rsidP="00A55854">
      <w:pPr>
        <w:pStyle w:val="ListParagraph"/>
        <w:numPr>
          <w:ilvl w:val="2"/>
          <w:numId w:val="31"/>
        </w:numPr>
        <w:ind w:firstLineChars="0"/>
        <w:rPr>
          <w:lang w:eastAsia="zh-CN"/>
        </w:rPr>
      </w:pPr>
      <w:r>
        <w:rPr>
          <w:lang w:eastAsia="zh-CN"/>
        </w:rPr>
        <w:t>No RAN1 impact is expected</w:t>
      </w:r>
    </w:p>
    <w:p w14:paraId="3822CE79" w14:textId="77777777" w:rsidR="00A55854" w:rsidRDefault="00A55854" w:rsidP="00A55854">
      <w:pPr>
        <w:pStyle w:val="ListParagraph"/>
        <w:numPr>
          <w:ilvl w:val="1"/>
          <w:numId w:val="31"/>
        </w:numPr>
        <w:ind w:firstLineChars="0"/>
        <w:rPr>
          <w:lang w:eastAsia="zh-CN"/>
        </w:rPr>
      </w:pPr>
      <w:r>
        <w:rPr>
          <w:lang w:eastAsia="zh-CN"/>
        </w:rPr>
        <w:t>Alt. 3: All the CG transmission occasions per CG configuration are associated with the same set of SSB(s).</w:t>
      </w:r>
    </w:p>
    <w:p w14:paraId="2A57C642" w14:textId="42402BA0" w:rsidR="00A55854" w:rsidRDefault="00A55854" w:rsidP="00A55854">
      <w:pPr>
        <w:pStyle w:val="ListParagraph"/>
        <w:numPr>
          <w:ilvl w:val="2"/>
          <w:numId w:val="31"/>
        </w:numPr>
        <w:ind w:firstLineChars="0"/>
        <w:rPr>
          <w:lang w:eastAsia="zh-CN"/>
        </w:rPr>
      </w:pPr>
      <w:r>
        <w:rPr>
          <w:lang w:eastAsia="zh-CN"/>
        </w:rPr>
        <w:t>FFS how to identify the selected SSB if multiple SSBs are configured</w:t>
      </w:r>
      <w:r w:rsidRPr="00335C39">
        <w:rPr>
          <w:lang w:eastAsia="zh-CN"/>
        </w:rPr>
        <w:t xml:space="preserve"> </w:t>
      </w:r>
      <w:r>
        <w:rPr>
          <w:lang w:eastAsia="zh-CN"/>
        </w:rPr>
        <w:t xml:space="preserve">per CG configuration, </w:t>
      </w:r>
      <w:commentRangeStart w:id="3"/>
      <w:r>
        <w:rPr>
          <w:lang w:eastAsia="zh-CN"/>
        </w:rPr>
        <w:t>e.g. using different DMRS</w:t>
      </w:r>
      <w:ins w:id="4" w:author="ZTE" w:date="2021-01-28T10:03:00Z">
        <w:r w:rsidR="0093571C">
          <w:rPr>
            <w:lang w:eastAsia="zh-CN"/>
          </w:rPr>
          <w:t xml:space="preserve">, or restrict the set of SSBs </w:t>
        </w:r>
      </w:ins>
      <w:ins w:id="5" w:author="ZTE" w:date="2021-01-28T10:04:00Z">
        <w:r w:rsidR="0093571C">
          <w:rPr>
            <w:lang w:eastAsia="zh-CN"/>
          </w:rPr>
          <w:t xml:space="preserve">that </w:t>
        </w:r>
      </w:ins>
      <w:ins w:id="6" w:author="ZTE" w:date="2021-01-28T10:05:00Z">
        <w:r w:rsidR="0093571C">
          <w:rPr>
            <w:lang w:eastAsia="zh-CN"/>
          </w:rPr>
          <w:t>should be</w:t>
        </w:r>
      </w:ins>
      <w:ins w:id="7" w:author="ZTE" w:date="2021-01-28T10:04:00Z">
        <w:r w:rsidR="0093571C">
          <w:rPr>
            <w:lang w:eastAsia="zh-CN"/>
          </w:rPr>
          <w:t xml:space="preserve"> mapped </w:t>
        </w:r>
      </w:ins>
      <w:ins w:id="8" w:author="ZTE" w:date="2021-01-28T10:03:00Z">
        <w:r w:rsidR="0093571C">
          <w:rPr>
            <w:lang w:eastAsia="zh-CN"/>
          </w:rPr>
          <w:t>to the same Rx beam</w:t>
        </w:r>
      </w:ins>
      <w:r>
        <w:rPr>
          <w:lang w:eastAsia="zh-CN"/>
        </w:rPr>
        <w:t>?</w:t>
      </w:r>
      <w:commentRangeEnd w:id="3"/>
      <w:r>
        <w:rPr>
          <w:rStyle w:val="CommentReference"/>
        </w:rPr>
        <w:commentReference w:id="3"/>
      </w:r>
    </w:p>
    <w:p w14:paraId="045DA4B4" w14:textId="7F706FB2" w:rsidR="00A55854" w:rsidRDefault="00A55854" w:rsidP="00A55854">
      <w:pPr>
        <w:pStyle w:val="ListParagraph"/>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ListParagraph"/>
        <w:numPr>
          <w:ilvl w:val="0"/>
          <w:numId w:val="40"/>
        </w:numPr>
        <w:ind w:firstLineChars="0"/>
        <w:rPr>
          <w:lang w:eastAsia="zh-CN"/>
        </w:rPr>
      </w:pPr>
      <w:bookmarkStart w:id="9" w:name="_Hlk62747840"/>
      <w:r>
        <w:rPr>
          <w:lang w:eastAsia="zh-CN"/>
        </w:rPr>
        <w:t>FFS TA validation (</w:t>
      </w:r>
      <w:r w:rsidR="00DD33A9">
        <w:rPr>
          <w:lang w:eastAsia="zh-CN"/>
        </w:rPr>
        <w:t>preferably in</w:t>
      </w:r>
      <w:r>
        <w:rPr>
          <w:lang w:eastAsia="zh-CN"/>
        </w:rPr>
        <w:t xml:space="preserve"> RAN2) and PUSCH validation for CG-SDT.</w:t>
      </w:r>
    </w:p>
    <w:bookmarkEnd w:id="9"/>
    <w:p w14:paraId="4507755C" w14:textId="77777777" w:rsidR="00A55854" w:rsidRDefault="00A55854" w:rsidP="00A55854">
      <w:pPr>
        <w:rPr>
          <w:lang w:eastAsia="zh-CN"/>
        </w:rPr>
      </w:pPr>
    </w:p>
    <w:p w14:paraId="4A2E1B6B" w14:textId="77777777" w:rsidR="00A55854" w:rsidRPr="00201155" w:rsidRDefault="00A55854" w:rsidP="00A55854">
      <w:r w:rsidRPr="00201155">
        <w:rPr>
          <w:rFonts w:hint="eastAsia"/>
        </w:rPr>
        <w:t xml:space="preserve">Any </w:t>
      </w:r>
      <w:r>
        <w:t>comments or suggestions on proposal 3.2</w:t>
      </w:r>
      <w:r w:rsidRPr="00201155">
        <w:rPr>
          <w:rFonts w:hint="eastAsia"/>
        </w:rPr>
        <w:t>?</w:t>
      </w:r>
    </w:p>
    <w:tbl>
      <w:tblPr>
        <w:tblStyle w:val="TableGrid"/>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r w:rsidR="007D4AB1">
              <w:t xml:space="preserve">as the </w:t>
            </w:r>
            <w:r w:rsidRPr="007D4AB1">
              <w:t xml:space="preserve">SSB to CG-PUSCH resource configuration mapping already provides SSB-to-PUSCH transmission occasion mapping, there is no need to have </w:t>
            </w:r>
            <w:r w:rsidRPr="007D4AB1">
              <w:lastRenderedPageBreak/>
              <w:t>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t xml:space="preserve">If more than one SSBs are mapped to the same CG-PUSCH resource, </w:t>
            </w:r>
            <w:r w:rsidR="00AC2AD4">
              <w:rPr>
                <w:rFonts w:hint="eastAsia"/>
                <w:lang w:eastAsia="zh-CN"/>
              </w:rPr>
              <w:t xml:space="preserve"> </w:t>
            </w:r>
            <w:r>
              <w:t xml:space="preserve">that is because Rx beamforming is not used to differentiate between these SSBs, but they map to the 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lastRenderedPageBreak/>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gNB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gNB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if this is the case, this similar thought has been discussed for SSB-RO mapping, which the issue and reason not support this is also similar. </w:t>
            </w:r>
            <w:r>
              <w:rPr>
                <w:lang w:eastAsia="zh-CN"/>
              </w:rPr>
              <w:t>F</w:t>
            </w:r>
            <w:r>
              <w:rPr>
                <w:rFonts w:hint="eastAsia"/>
                <w:lang w:eastAsia="zh-CN"/>
              </w:rPr>
              <w:t xml:space="preserve">rom time to time, the mapping ratio will be different, then the PO resources for each SSB are different. Thus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Alt1 is a bit preferred given the CG PUSCH is different from MsgA PUSCH in CFRA in our view since MsgA PUSCH resource is actually associated  to the preamble ID defined by the SSB resource configured for CFRA. If there’s no dedicated SSB resource in CFRA, the SSB the preamble mapping in CBRA will be used and only PUSCH resource index 0 is used. But for CG PUSCH, there’s no 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t xml:space="preserve">CFRA-SSB-Resource ::=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ssb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r w:rsidRPr="00560371">
              <w:rPr>
                <w:sz w:val="14"/>
                <w:szCs w:val="18"/>
                <w:highlight w:val="yellow"/>
              </w:rPr>
              <w:t xml:space="preserve">ra-PreambleIndex                </w:t>
            </w:r>
            <w:r w:rsidRPr="00560371">
              <w:rPr>
                <w:color w:val="993366"/>
                <w:sz w:val="14"/>
                <w:szCs w:val="18"/>
                <w:highlight w:val="yellow"/>
              </w:rPr>
              <w:t>INTEGER</w:t>
            </w:r>
            <w:r w:rsidRPr="00560371">
              <w:rPr>
                <w:sz w:val="14"/>
                <w:szCs w:val="18"/>
                <w:highlight w:val="yellow"/>
              </w:rPr>
              <w:t xml:space="preserve"> (0..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0..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due to the difference between MsgA (preamble+PUSCH)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gNB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gNB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lt 3 seems to be a separate issue, i.e. when multiple CG configuration is supported, whether we do SSB to CG PUSCH mapping per CG configuration or for all CG configurations. So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 xml:space="preserve">Or maybe discuss it together with </w:t>
            </w:r>
            <w:r w:rsidR="00007057">
              <w:rPr>
                <w:rFonts w:ascii="Times New Roman" w:eastAsiaTheme="minorEastAsia" w:hAnsi="Times New Roman"/>
                <w:sz w:val="22"/>
                <w:szCs w:val="22"/>
                <w:lang w:val="en-US" w:eastAsia="en-US"/>
              </w:rPr>
              <w:lastRenderedPageBreak/>
              <w:t>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SimSun" w:hAnsi="Arial" w:cs="Arial"/>
                <w:i/>
                <w:iCs/>
                <w:sz w:val="20"/>
                <w:szCs w:val="20"/>
                <w:lang w:eastAsia="zh-CN"/>
              </w:rPr>
              <w:t xml:space="preserve">As a baseline assumption, it’s a network configuration issue whether to support multiple CG-SDT configurations per carrier in RRC_INACTIVE (i.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uawei, HiSi</w:t>
            </w:r>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the SSBs are mapped to PUSCH occasions + DMRS for each CG configuration. UE select the SSB first and determine the corresponding CG configuration and the corresponding CG resource within that CG configuration, gNB receive the CG resource using the receiver beam corresponding to the SSB.</w:t>
            </w:r>
          </w:p>
          <w:p w14:paraId="4F37E1BB" w14:textId="77777777" w:rsidR="00D4406F" w:rsidRDefault="00D4406F" w:rsidP="00D4406F">
            <w:pPr>
              <w:rPr>
                <w:highlight w:val="yellow"/>
              </w:rPr>
            </w:pPr>
            <w:r>
              <w:object w:dxaOrig="13651" w:dyaOrig="5700" w14:anchorId="477DD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54.5pt" o:ole="">
                  <v:imagedata r:id="rId12" o:title=""/>
                </v:shape>
                <o:OLEObject Type="Embed" ProgID="Visio.Drawing.15" ShapeID="_x0000_i1025" DrawAspect="Content" ObjectID="_1673388719" r:id="rId13"/>
              </w:object>
            </w:r>
          </w:p>
          <w:p w14:paraId="2DDBADDC" w14:textId="4B8B64CE" w:rsidR="00D4406F" w:rsidRDefault="00D4406F" w:rsidP="00D4406F">
            <w:pPr>
              <w:rPr>
                <w:highlight w:val="yellow"/>
              </w:rPr>
            </w:pPr>
            <w:r>
              <w:rPr>
                <w:highlight w:val="yellow"/>
              </w:rPr>
              <w:t>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gNB blind detection, e.g. all the SSBs configured per CG configuration should be mapped to the same receiver beam</w:t>
            </w:r>
            <w:r w:rsidR="00E0133A">
              <w:rPr>
                <w:highlight w:val="yellow"/>
              </w:rPr>
              <w:t xml:space="preserve"> as clarified by Nokia</w:t>
            </w:r>
            <w:r>
              <w:rPr>
                <w:highlight w:val="yellow"/>
              </w:rPr>
              <w:t>.</w:t>
            </w:r>
          </w:p>
          <w:p w14:paraId="5FA98C1D" w14:textId="77777777" w:rsidR="00D4406F" w:rsidRDefault="00D4406F" w:rsidP="00D4406F">
            <w:pPr>
              <w:rPr>
                <w:highlight w:val="yellow"/>
              </w:rPr>
            </w:pPr>
            <w:r>
              <w:object w:dxaOrig="15376" w:dyaOrig="7965" w14:anchorId="420EBC53">
                <v:shape id="_x0000_i1026" type="#_x0000_t75" style="width:369pt;height:190.5pt" o:ole="">
                  <v:imagedata r:id="rId14" o:title=""/>
                </v:shape>
                <o:OLEObject Type="Embed" ProgID="Visio.Drawing.15" ShapeID="_x0000_i1026" DrawAspect="Content" ObjectID="_1673388720" r:id="rId15"/>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alt.1, probably the proponent can provide some more explanation. 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t>Intel</w:t>
            </w:r>
          </w:p>
        </w:tc>
        <w:tc>
          <w:tcPr>
            <w:tcW w:w="7611" w:type="dxa"/>
          </w:tcPr>
          <w:p w14:paraId="2FE8E524" w14:textId="3DA48B8E" w:rsidR="00244B6C" w:rsidRDefault="00244B6C" w:rsidP="00D4406F">
            <w:r w:rsidRPr="00A002E1">
              <w:t>Thanks for the nice figure.</w:t>
            </w:r>
            <w:r w:rsidR="00A002E1">
              <w:t xml:space="preserve"> </w:t>
            </w:r>
            <w:r w:rsidR="00221058">
              <w:t>If the above figure is correct understanding for Alt.3, it 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 xml:space="preserve">For instance, for one CG-PUSCH resource unit, it can be configured with “antennaPort” and “srs-ResoureIndicator”, where antenna port is used to indicate which </w:t>
            </w:r>
            <w:r w:rsidR="00626968">
              <w:t xml:space="preserve">DMRS AP is used, while </w:t>
            </w:r>
            <w:r w:rsidR="00EE1F43">
              <w:t xml:space="preserve">srs-ResoureIndicator can be used to indicate which associated SSB index is used for Tx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MsgA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t>Samsung</w:t>
            </w:r>
            <w:r>
              <w:rPr>
                <w:rFonts w:hint="eastAsia"/>
                <w:lang w:eastAsia="zh-CN"/>
              </w:rPr>
              <w:t xml:space="preserve"> </w:t>
            </w:r>
          </w:p>
        </w:tc>
        <w:tc>
          <w:tcPr>
            <w:tcW w:w="7611" w:type="dxa"/>
          </w:tcPr>
          <w:p w14:paraId="511B3402" w14:textId="77777777" w:rsidR="003871E8" w:rsidRDefault="003871E8" w:rsidP="003871E8">
            <w:pPr>
              <w:rPr>
                <w:ins w:id="10"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all the SSBs configured per CG configuration can be used for that CG configuration</w:t>
            </w:r>
            <w:r>
              <w:rPr>
                <w:lang w:eastAsia="zh-CN"/>
              </w:rPr>
              <w:t>”</w:t>
            </w:r>
            <w:r>
              <w:rPr>
                <w:rFonts w:hint="eastAsia"/>
                <w:lang w:eastAsia="zh-CN"/>
              </w:rPr>
              <w:t xml:space="preserve">, it means gNB will configure the SSB(s) for the CG-PUSCH resource,  which implies gNB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gNB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11" w:author="ZTE" w:date="2021-01-29T13:09:00Z">
              <w:r>
                <w:rPr>
                  <w:lang w:eastAsia="zh-CN"/>
                </w:rPr>
                <w:t xml:space="preserve">[FL] </w:t>
              </w:r>
            </w:ins>
            <w:ins w:id="12" w:author="ZTE" w:date="2021-01-29T13:12:00Z">
              <w:r>
                <w:rPr>
                  <w:lang w:eastAsia="zh-CN"/>
                </w:rPr>
                <w:t>My understanding is that a</w:t>
              </w:r>
            </w:ins>
            <w:ins w:id="13" w:author="ZTE" w:date="2021-01-29T13:09:00Z">
              <w:r>
                <w:rPr>
                  <w:lang w:eastAsia="zh-CN"/>
                </w:rPr>
                <w:t xml:space="preserve"> UE can be configured with multiple CG configurations, </w:t>
              </w:r>
            </w:ins>
            <w:ins w:id="14" w:author="ZTE" w:date="2021-01-29T13:10:00Z">
              <w:r>
                <w:rPr>
                  <w:lang w:eastAsia="zh-CN"/>
                </w:rPr>
                <w:t>assuming CG config. 1 is associated with SSB 1~3 and CG config.2 associated with 4~6</w:t>
              </w:r>
            </w:ins>
            <w:ins w:id="15" w:author="ZTE" w:date="2021-01-29T13:11:00Z">
              <w:r>
                <w:rPr>
                  <w:lang w:eastAsia="zh-CN"/>
                </w:rPr>
                <w:t>, etc</w:t>
              </w:r>
            </w:ins>
            <w:ins w:id="16" w:author="ZTE" w:date="2021-01-29T13:10:00Z">
              <w:r>
                <w:rPr>
                  <w:lang w:eastAsia="zh-CN"/>
                </w:rPr>
                <w:t>;</w:t>
              </w:r>
            </w:ins>
            <w:ins w:id="17" w:author="ZTE" w:date="2021-01-29T13:11:00Z">
              <w:r>
                <w:rPr>
                  <w:lang w:eastAsia="zh-CN"/>
                </w:rPr>
                <w:t xml:space="preserve"> The SSB is still selected by UE</w:t>
              </w:r>
            </w:ins>
            <w:ins w:id="18" w:author="ZTE" w:date="2021-01-29T13:16:00Z">
              <w:r w:rsidR="00293782">
                <w:rPr>
                  <w:lang w:eastAsia="zh-CN"/>
                </w:rPr>
                <w:t xml:space="preserve"> first</w:t>
              </w:r>
            </w:ins>
            <w:ins w:id="19" w:author="ZTE" w:date="2021-01-29T13:11:00Z">
              <w:r>
                <w:rPr>
                  <w:lang w:eastAsia="zh-CN"/>
                </w:rPr>
                <w:t>,</w:t>
              </w:r>
            </w:ins>
            <w:ins w:id="20" w:author="ZTE" w:date="2021-01-29T13:10:00Z">
              <w:r>
                <w:rPr>
                  <w:lang w:eastAsia="zh-CN"/>
                </w:rPr>
                <w:t xml:space="preserve"> </w:t>
              </w:r>
            </w:ins>
            <w:ins w:id="21" w:author="ZTE" w:date="2021-01-29T13:11:00Z">
              <w:r>
                <w:rPr>
                  <w:lang w:eastAsia="zh-CN"/>
                </w:rPr>
                <w:t>for example</w:t>
              </w:r>
            </w:ins>
            <w:ins w:id="22" w:author="ZTE" w:date="2021-01-29T13:10:00Z">
              <w:r>
                <w:rPr>
                  <w:lang w:eastAsia="zh-CN"/>
                </w:rPr>
                <w:t xml:space="preserve"> if UE selects SSB2, it </w:t>
              </w:r>
            </w:ins>
            <w:ins w:id="23" w:author="ZTE" w:date="2021-01-29T13:13:00Z">
              <w:r>
                <w:rPr>
                  <w:lang w:eastAsia="zh-CN"/>
                </w:rPr>
                <w:t>can</w:t>
              </w:r>
            </w:ins>
            <w:ins w:id="24" w:author="ZTE" w:date="2021-01-29T13:10:00Z">
              <w:r>
                <w:rPr>
                  <w:lang w:eastAsia="zh-CN"/>
                </w:rPr>
                <w:t xml:space="preserve"> use </w:t>
              </w:r>
            </w:ins>
            <w:ins w:id="25" w:author="ZTE" w:date="2021-01-29T13:12:00Z">
              <w:r>
                <w:rPr>
                  <w:lang w:eastAsia="zh-CN"/>
                </w:rPr>
                <w:t xml:space="preserve">any of </w:t>
              </w:r>
            </w:ins>
            <w:ins w:id="26" w:author="ZTE" w:date="2021-01-29T13:10:00Z">
              <w:r>
                <w:rPr>
                  <w:lang w:eastAsia="zh-CN"/>
                </w:rPr>
                <w:t>the CG resource for CG config.1</w:t>
              </w:r>
            </w:ins>
            <w:ins w:id="27" w:author="ZTE" w:date="2021-01-29T13:14:00Z">
              <w:r>
                <w:rPr>
                  <w:lang w:eastAsia="zh-CN"/>
                </w:rPr>
                <w:t>; if UE reselect SSB4, it will use the CG resource for CG config.2</w:t>
              </w:r>
            </w:ins>
            <w:ins w:id="28" w:author="ZTE" w:date="2021-01-29T13:10:00Z">
              <w:r>
                <w:rPr>
                  <w:lang w:eastAsia="zh-CN"/>
                </w:rPr>
                <w:t>.</w:t>
              </w:r>
            </w:ins>
          </w:p>
          <w:p w14:paraId="4545EFE3" w14:textId="59716724" w:rsidR="003871E8" w:rsidRPr="00A002E1" w:rsidRDefault="003871E8" w:rsidP="00910644">
            <w:pPr>
              <w:rPr>
                <w:lang w:eastAsia="zh-CN"/>
              </w:rPr>
            </w:pPr>
            <w:r>
              <w:rPr>
                <w:lang w:eastAsia="zh-CN"/>
              </w:rPr>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msgA PO as starting point. I </w:t>
            </w:r>
            <w:r w:rsidR="00404D5E">
              <w:rPr>
                <w:lang w:eastAsia="zh-CN"/>
              </w:rPr>
              <w:t>don’t</w:t>
            </w:r>
            <w:r w:rsidR="00404D5E">
              <w:rPr>
                <w:rFonts w:hint="eastAsia"/>
                <w:lang w:eastAsia="zh-CN"/>
              </w:rPr>
              <w:t xml:space="preserve"> see any connection between Alt.1 to 2step RACH msgA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a SSB-PUSCH association. </w:t>
            </w:r>
            <w:r w:rsidR="00404D5E">
              <w:rPr>
                <w:lang w:eastAsia="zh-CN"/>
              </w:rPr>
              <w:t>F</w:t>
            </w:r>
            <w:r w:rsidR="00404D5E">
              <w:rPr>
                <w:rFonts w:hint="eastAsia"/>
                <w:lang w:eastAsia="zh-CN"/>
              </w:rPr>
              <w:t xml:space="preserve">or alt.2, I am not sure it works well for this purpose, it will put huge burden on gNB scheduling. </w:t>
            </w:r>
            <w:r w:rsidR="00404D5E">
              <w:rPr>
                <w:lang w:eastAsia="zh-CN"/>
              </w:rPr>
              <w:t>F</w:t>
            </w:r>
            <w:r w:rsidR="00404D5E">
              <w:rPr>
                <w:rFonts w:hint="eastAsia"/>
                <w:lang w:eastAsia="zh-CN"/>
              </w:rPr>
              <w:t xml:space="preserve">or example, if </w:t>
            </w:r>
            <w:r w:rsidR="00404D5E">
              <w:rPr>
                <w:rFonts w:hint="eastAsia"/>
                <w:lang w:eastAsia="zh-CN"/>
              </w:rPr>
              <w:lastRenderedPageBreak/>
              <w:t xml:space="preserve">there is 8 SSBs, then gNB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these explicit indication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lastRenderedPageBreak/>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signalling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29"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how many SSBs that gNB would configure for UE to operate for CG-SDT. If the number of SSBs is limited, our understanding is that Alt.2 can provide more flexibility as gNB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including SSB index and DMRS 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30" w:author="ZTE" w:date="2021-01-29T13:08:00Z">
              <w:r>
                <w:rPr>
                  <w:lang w:eastAsia="zh-CN"/>
                </w:rPr>
                <w:t xml:space="preserve">[FL] If I understand correctly, this corresponding to the latest Alt.3 and </w:t>
              </w:r>
            </w:ins>
            <w:ins w:id="31" w:author="ZTE" w:date="2021-01-29T13:18:00Z">
              <w:r w:rsidR="00293782">
                <w:rPr>
                  <w:lang w:eastAsia="zh-CN"/>
                </w:rPr>
                <w:t xml:space="preserve">for the FFS part </w:t>
              </w:r>
            </w:ins>
            <w:ins w:id="32" w:author="ZTE" w:date="2021-01-29T13:08:00Z">
              <w:r>
                <w:rPr>
                  <w:lang w:eastAsia="zh-CN"/>
                </w:rPr>
                <w:t>using DMRS</w:t>
              </w:r>
            </w:ins>
            <w:ins w:id="33" w:author="ZTE" w:date="2021-01-29T13:09:00Z">
              <w:r>
                <w:rPr>
                  <w:lang w:eastAsia="zh-CN"/>
                </w:rPr>
                <w:t xml:space="preserve"> ports </w:t>
              </w:r>
            </w:ins>
            <w:ins w:id="34"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then </w:t>
            </w:r>
            <w:r w:rsidR="00C366FB">
              <w:rPr>
                <w:lang w:eastAsia="zh-CN"/>
              </w:rPr>
              <w:t xml:space="preserve">Alt. 1 may be more appropriate based on the similar rule as defined for SSB to RO association. </w:t>
            </w:r>
            <w:r w:rsidR="000952E1">
              <w:rPr>
                <w:lang w:eastAsia="zh-CN"/>
              </w:rPr>
              <w:t>In this case, gNB may configure a limited set of parameters for SSB to PO association</w:t>
            </w:r>
            <w:r w:rsidR="00F462B1">
              <w:rPr>
                <w:lang w:eastAsia="zh-CN"/>
              </w:rPr>
              <w:t xml:space="preserve"> for CG-SDT operation. </w:t>
            </w:r>
          </w:p>
        </w:tc>
      </w:tr>
      <w:tr w:rsidR="001F0AA4" w:rsidRPr="00201155" w14:paraId="3EFFEFE5" w14:textId="77777777" w:rsidTr="00E04720">
        <w:tc>
          <w:tcPr>
            <w:tcW w:w="1696" w:type="dxa"/>
          </w:tcPr>
          <w:p w14:paraId="201391FA" w14:textId="34E43A41" w:rsidR="001F0AA4" w:rsidRDefault="001F0AA4" w:rsidP="001F0AA4">
            <w:pPr>
              <w:rPr>
                <w:lang w:eastAsia="zh-CN"/>
              </w:rPr>
            </w:pPr>
            <w:r w:rsidRPr="00203EFA">
              <w:t>LG</w:t>
            </w:r>
          </w:p>
        </w:tc>
        <w:tc>
          <w:tcPr>
            <w:tcW w:w="7611" w:type="dxa"/>
          </w:tcPr>
          <w:p w14:paraId="24E87CA5" w14:textId="708EE0A9" w:rsidR="001F0AA4" w:rsidRDefault="001F0AA4" w:rsidP="001F0AA4">
            <w:r w:rsidRPr="00203EFA">
              <w:t xml:space="preserve">We do not need to go beyond Proposal 3.1 for this meeting. </w:t>
            </w:r>
            <w:r w:rsidR="00A90943">
              <w:t xml:space="preserve">In our view, </w:t>
            </w:r>
            <w:r w:rsidRPr="00203EFA">
              <w:t xml:space="preserve">RAN1 could further study Alt 1 and Alt 3 based on contributions for next meetings. </w:t>
            </w:r>
          </w:p>
          <w:p w14:paraId="58C5E2DF" w14:textId="0F35E67D" w:rsidR="005E2638" w:rsidRDefault="002D5436" w:rsidP="005E2638">
            <w:r>
              <w:t>In addition,</w:t>
            </w:r>
            <w:r w:rsidR="001F0AA4">
              <w:t xml:space="preserve"> we may not need to associate all SSB to one or more CG configurations/occasions</w:t>
            </w:r>
            <w:r w:rsidR="005E2638">
              <w:t xml:space="preserve"> from UE perspective</w:t>
            </w:r>
            <w:r w:rsidR="001F0AA4">
              <w:t xml:space="preserve">. RAN2 </w:t>
            </w:r>
            <w:r w:rsidR="005E2638">
              <w:t xml:space="preserve">previously </w:t>
            </w:r>
            <w:r w:rsidR="001F0AA4">
              <w:t>agreed that for CG-SDT, t</w:t>
            </w:r>
            <w:r w:rsidR="001F0AA4" w:rsidRPr="001F0AA4">
              <w:t>he configuration of configured grant resource for UE small data transmission is valid only in the same serving cell.</w:t>
            </w:r>
            <w:r w:rsidR="001F0AA4">
              <w:t xml:space="preserve"> Thus, we think that this UE may be in low mobility or stationary.</w:t>
            </w:r>
            <w:r w:rsidR="002760B2">
              <w:t xml:space="preserve"> Or, if UE has no good SSB for CG resources, UE could fall back to RA-SDT.</w:t>
            </w:r>
            <w:r w:rsidR="001F0AA4">
              <w:t xml:space="preserve"> Thus, it seems good to </w:t>
            </w:r>
            <w:r w:rsidR="005E2638">
              <w:t>add:</w:t>
            </w:r>
          </w:p>
          <w:p w14:paraId="29D3D786" w14:textId="69C6EE99" w:rsidR="001F0AA4" w:rsidRDefault="005E2638" w:rsidP="005E2638">
            <w:pPr>
              <w:pStyle w:val="ListParagraph"/>
              <w:numPr>
                <w:ilvl w:val="0"/>
                <w:numId w:val="43"/>
              </w:numPr>
              <w:ind w:firstLineChars="0"/>
              <w:rPr>
                <w:lang w:eastAsia="ko-KR"/>
              </w:rPr>
            </w:pPr>
            <w:r w:rsidRPr="005E2638">
              <w:rPr>
                <w:color w:val="FF0000"/>
              </w:rPr>
              <w:t>FFS: whether only subset of all SSBs can be associated for the CG resources</w:t>
            </w:r>
            <w:r>
              <w:rPr>
                <w:color w:val="FF0000"/>
              </w:rPr>
              <w:t xml:space="preserve"> from UE perspective</w:t>
            </w:r>
            <w:r w:rsidRPr="005E2638">
              <w:rPr>
                <w:color w:val="FF0000"/>
              </w:rPr>
              <w:t>.</w:t>
            </w:r>
          </w:p>
        </w:tc>
      </w:tr>
      <w:tr w:rsidR="00070F73" w:rsidRPr="00201155" w14:paraId="29C03997" w14:textId="77777777" w:rsidTr="00E04720">
        <w:tc>
          <w:tcPr>
            <w:tcW w:w="1696" w:type="dxa"/>
          </w:tcPr>
          <w:p w14:paraId="5BDEB7A6" w14:textId="60C3E31E" w:rsidR="00070F73" w:rsidRPr="00203EFA" w:rsidRDefault="00070F73" w:rsidP="001F0AA4">
            <w:r>
              <w:t>Qualcomm</w:t>
            </w:r>
          </w:p>
        </w:tc>
        <w:tc>
          <w:tcPr>
            <w:tcW w:w="7611" w:type="dxa"/>
          </w:tcPr>
          <w:p w14:paraId="082351BE" w14:textId="77777777" w:rsidR="00070F73" w:rsidRDefault="00070F73" w:rsidP="00070F73">
            <w:pPr>
              <w:rPr>
                <w:lang w:eastAsia="zh-CN"/>
              </w:rPr>
            </w:pPr>
            <w:r>
              <w:rPr>
                <w:lang w:eastAsia="zh-CN"/>
              </w:rPr>
              <w:t>Alt 2 is preferred if:</w:t>
            </w:r>
          </w:p>
          <w:p w14:paraId="4E039DFF" w14:textId="3EE2E74B" w:rsidR="00070F73" w:rsidRDefault="00070F73" w:rsidP="00070F73">
            <w:pPr>
              <w:pStyle w:val="ListParagraph"/>
              <w:numPr>
                <w:ilvl w:val="0"/>
                <w:numId w:val="44"/>
              </w:numPr>
              <w:ind w:firstLineChars="0"/>
              <w:rPr>
                <w:lang w:eastAsia="zh-CN"/>
              </w:rPr>
            </w:pPr>
            <w:r>
              <w:rPr>
                <w:lang w:eastAsia="zh-CN"/>
              </w:rPr>
              <w:t xml:space="preserve">the serving cell for </w:t>
            </w:r>
            <w:r>
              <w:rPr>
                <w:lang w:eastAsia="zh-CN"/>
              </w:rPr>
              <w:t>CG-</w:t>
            </w:r>
            <w:r>
              <w:rPr>
                <w:lang w:eastAsia="zh-CN"/>
              </w:rPr>
              <w:t>SDT does not change after UE switches from CONNECTED to INACTIVE state;</w:t>
            </w:r>
          </w:p>
          <w:p w14:paraId="7BD10D69" w14:textId="77777777" w:rsidR="00070F73" w:rsidRDefault="00070F73" w:rsidP="00070F73">
            <w:pPr>
              <w:pStyle w:val="ListParagraph"/>
              <w:ind w:left="720" w:firstLineChars="0" w:firstLine="0"/>
              <w:rPr>
                <w:lang w:eastAsia="zh-CN"/>
              </w:rPr>
            </w:pPr>
            <w:r>
              <w:rPr>
                <w:lang w:eastAsia="zh-CN"/>
              </w:rPr>
              <w:t>or</w:t>
            </w:r>
          </w:p>
          <w:p w14:paraId="1DFC63D1" w14:textId="137C9BE1" w:rsidR="00070F73" w:rsidRDefault="00070F73" w:rsidP="00070F73">
            <w:pPr>
              <w:pStyle w:val="ListParagraph"/>
              <w:numPr>
                <w:ilvl w:val="0"/>
                <w:numId w:val="44"/>
              </w:numPr>
              <w:ind w:firstLineChars="0"/>
              <w:rPr>
                <w:lang w:eastAsia="zh-CN"/>
              </w:rPr>
            </w:pPr>
            <w:r>
              <w:rPr>
                <w:lang w:eastAsia="zh-CN"/>
              </w:rPr>
              <w:t xml:space="preserve">before switching from CONNECTED state to INACTIVE state, UE measures the SSB of the serving cell for </w:t>
            </w:r>
            <w:r>
              <w:rPr>
                <w:lang w:eastAsia="zh-CN"/>
              </w:rPr>
              <w:t>CG-</w:t>
            </w:r>
            <w:r>
              <w:rPr>
                <w:lang w:eastAsia="zh-CN"/>
              </w:rPr>
              <w:t>SDT and reports the measurements.</w:t>
            </w:r>
          </w:p>
          <w:p w14:paraId="0A3837C5" w14:textId="768E0757" w:rsidR="00070F73" w:rsidRPr="00203EFA" w:rsidRDefault="00070F73" w:rsidP="00070F73">
            <w:r>
              <w:rPr>
                <w:lang w:eastAsia="zh-CN"/>
              </w:rPr>
              <w:t>Otherwise, Alt 1  is used.</w:t>
            </w:r>
          </w:p>
        </w:tc>
      </w:tr>
    </w:tbl>
    <w:p w14:paraId="7B5C5A57" w14:textId="3A9D76C1" w:rsidR="00C003E5" w:rsidRPr="005E2638" w:rsidRDefault="00C003E5" w:rsidP="00566056">
      <w:pPr>
        <w:rPr>
          <w:lang w:eastAsia="zh-CN"/>
        </w:rPr>
      </w:pPr>
    </w:p>
    <w:p w14:paraId="2102B7C4" w14:textId="77777777" w:rsidR="001A57EC" w:rsidRDefault="001A57EC">
      <w:pPr>
        <w:pStyle w:val="Heading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As these issues may not be directly related to RAN2’s LS, the moderator think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Heading2"/>
        <w:rPr>
          <w:lang w:eastAsia="zh-CN"/>
        </w:rPr>
      </w:pPr>
      <w:r w:rsidRPr="00FB3FC2">
        <w:rPr>
          <w:lang w:eastAsia="zh-CN"/>
        </w:rPr>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T</w:t>
      </w:r>
      <w:r w:rsidRPr="00235C9B">
        <w:rPr>
          <w:lang w:eastAsia="zh-CN"/>
        </w:rPr>
        <w:t xml:space="preserve">he additional fields in 0_1/1_1, e.g. for multi-layer </w:t>
      </w:r>
      <w:r>
        <w:rPr>
          <w:lang w:eastAsia="zh-CN"/>
        </w:rPr>
        <w:t xml:space="preserve">transmission </w:t>
      </w:r>
      <w:r w:rsidRPr="00235C9B">
        <w:rPr>
          <w:lang w:eastAsia="zh-CN"/>
        </w:rPr>
        <w:t>and beam management, are not required for SDT. For</w:t>
      </w:r>
      <w:r>
        <w:rPr>
          <w:lang w:eastAsia="zh-CN"/>
        </w:rPr>
        <w:t>mat 2_x/3_x ar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the 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Discussion point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TableGrid"/>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Huawei, HiSi</w:t>
            </w:r>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The SDT work item is mainly for UE power saving and network signaling reduction. The Proposal 2 aims at decreasing the UE blind detection to save the UE power. The Proposal 3 aims at increasing the DL performance of PDCCH, which improves the 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r w:rsidR="005E2638" w14:paraId="5B95BF99" w14:textId="77777777" w:rsidTr="00C07FED">
        <w:tc>
          <w:tcPr>
            <w:tcW w:w="1696" w:type="dxa"/>
          </w:tcPr>
          <w:p w14:paraId="79C1402C" w14:textId="23F3BF58" w:rsidR="005E2638" w:rsidRPr="005E2638" w:rsidRDefault="005E2638" w:rsidP="005E2638">
            <w:pPr>
              <w:rPr>
                <w:lang w:eastAsia="zh-CN"/>
              </w:rPr>
            </w:pPr>
            <w:r w:rsidRPr="005E2638">
              <w:rPr>
                <w:rFonts w:eastAsia="Malgun Gothic" w:hint="eastAsia"/>
                <w:lang w:eastAsia="ko-KR"/>
              </w:rPr>
              <w:t>LG</w:t>
            </w:r>
          </w:p>
        </w:tc>
        <w:tc>
          <w:tcPr>
            <w:tcW w:w="7611" w:type="dxa"/>
          </w:tcPr>
          <w:p w14:paraId="59006A42" w14:textId="77777777" w:rsidR="005E2638" w:rsidRPr="005E2638" w:rsidRDefault="005E2638" w:rsidP="005E2638">
            <w:pPr>
              <w:rPr>
                <w:rFonts w:eastAsia="Malgun Gothic"/>
                <w:lang w:eastAsia="ko-KR"/>
              </w:rPr>
            </w:pPr>
            <w:r w:rsidRPr="005E2638">
              <w:rPr>
                <w:rFonts w:eastAsia="Malgun Gothic" w:hint="eastAsia"/>
                <w:lang w:eastAsia="ko-KR"/>
              </w:rPr>
              <w:t xml:space="preserve">We are </w:t>
            </w:r>
            <w:r w:rsidRPr="005E2638">
              <w:rPr>
                <w:rFonts w:eastAsia="Malgun Gothic"/>
                <w:lang w:eastAsia="ko-KR"/>
              </w:rPr>
              <w:t xml:space="preserve">generally </w:t>
            </w:r>
            <w:r w:rsidRPr="005E2638">
              <w:rPr>
                <w:rFonts w:eastAsia="Malgun Gothic" w:hint="eastAsia"/>
                <w:lang w:eastAsia="ko-KR"/>
              </w:rPr>
              <w:t>fine with Proposal 2 and 3.</w:t>
            </w:r>
            <w:r w:rsidRPr="005E2638">
              <w:rPr>
                <w:rFonts w:eastAsia="Malgun Gothic"/>
                <w:lang w:eastAsia="ko-KR"/>
              </w:rPr>
              <w:t xml:space="preserve"> Proposal 2 could be changed to:</w:t>
            </w:r>
          </w:p>
          <w:p w14:paraId="05C7C323" w14:textId="7FF95744" w:rsidR="005E2638" w:rsidRPr="005E2638" w:rsidRDefault="005E2638" w:rsidP="005E2638">
            <w:pPr>
              <w:rPr>
                <w:lang w:eastAsia="zh-CN"/>
              </w:rPr>
            </w:pPr>
            <w:r w:rsidRPr="005E2638">
              <w:rPr>
                <w:b/>
                <w:bCs/>
                <w:i/>
                <w:lang w:eastAsia="zh-CN"/>
              </w:rPr>
              <w:t>Proposal 2</w:t>
            </w:r>
            <w:r w:rsidRPr="005E2638">
              <w:rPr>
                <w:bCs/>
                <w:i/>
                <w:lang w:eastAsia="zh-CN"/>
              </w:rPr>
              <w:t xml:space="preserve">: Support only the DCI Format 0_0/1_0 and ALs= {4, 8, 16} of PDCCH candidates for subsequent </w:t>
            </w:r>
            <w:r w:rsidRPr="005E2638">
              <w:rPr>
                <w:bCs/>
                <w:i/>
                <w:color w:val="FF0000"/>
                <w:highlight w:val="yellow"/>
                <w:u w:val="single"/>
                <w:lang w:eastAsia="zh-CN"/>
              </w:rPr>
              <w:t>uplink</w:t>
            </w:r>
            <w:r w:rsidRPr="005E2638">
              <w:rPr>
                <w:bCs/>
                <w:i/>
                <w:color w:val="FF0000"/>
                <w:u w:val="single"/>
                <w:lang w:eastAsia="zh-CN"/>
              </w:rPr>
              <w:t xml:space="preserve"> </w:t>
            </w:r>
            <w:r w:rsidRPr="005E2638">
              <w:rPr>
                <w:bCs/>
                <w:i/>
                <w:lang w:eastAsia="zh-CN"/>
              </w:rPr>
              <w:t xml:space="preserve">scheduling after initial RA-SDT. </w:t>
            </w: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Heading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SimSun"/>
          <w:lang w:eastAsia="zh-CN"/>
        </w:rPr>
        <w:t xml:space="preserve">(ZTE) </w:t>
      </w:r>
      <w:r>
        <w:rPr>
          <w:rFonts w:eastAsia="SimSun" w:hint="eastAsia"/>
          <w:lang w:eastAsia="zh-CN"/>
        </w:rPr>
        <w:t xml:space="preserve">In RAN2, whether the BWP associated with CG-SDT resources is configurable or not is being discussed. </w:t>
      </w:r>
      <w:r>
        <w:rPr>
          <w:rFonts w:eastAsia="SimSun"/>
          <w:lang w:eastAsia="zh-CN"/>
        </w:rPr>
        <w:t>This aspect can be left to</w:t>
      </w:r>
      <w:r>
        <w:rPr>
          <w:rFonts w:eastAsia="SimSun" w:hint="eastAsia"/>
          <w:lang w:eastAsia="zh-CN"/>
        </w:rPr>
        <w:t xml:space="preserve"> RAN2. RAN1 may further study the </w:t>
      </w:r>
      <w:r w:rsidRPr="00B12C94">
        <w:rPr>
          <w:rFonts w:eastAsia="SimSun" w:hint="eastAsia"/>
          <w:b/>
          <w:lang w:eastAsia="zh-CN"/>
        </w:rPr>
        <w:t>BWP switching</w:t>
      </w:r>
      <w:r>
        <w:rPr>
          <w:rFonts w:eastAsia="SimSun" w:hint="eastAsia"/>
          <w:lang w:eastAsia="zh-CN"/>
        </w:rPr>
        <w:t xml:space="preserve"> if RAN2 agree that the multiple BWPs for CG-SDT resources is configurable.</w:t>
      </w:r>
    </w:p>
    <w:p w14:paraId="570F1269" w14:textId="77777777" w:rsidR="0015571E" w:rsidRDefault="0015571E" w:rsidP="0015571E">
      <w:pPr>
        <w:spacing w:before="120"/>
        <w:rPr>
          <w:bCs/>
          <w:color w:val="000000"/>
          <w:sz w:val="20"/>
          <w:szCs w:val="20"/>
        </w:rPr>
      </w:pPr>
      <w:r w:rsidRPr="006046A1">
        <w:rPr>
          <w:bCs/>
          <w:color w:val="000000"/>
          <w:sz w:val="20"/>
          <w:szCs w:val="20"/>
        </w:rPr>
        <w:lastRenderedPageBreak/>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Discussion point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TableGrid"/>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Malgun Gothic"/>
                <w:lang w:eastAsia="ko-KR"/>
              </w:rPr>
            </w:pPr>
            <w:r>
              <w:t>Huawei, HiSi</w:t>
            </w:r>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Malgun Gothic"/>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r>
              <w:rPr>
                <w:rFonts w:hint="eastAsia"/>
                <w:lang w:eastAsia="zh-CN"/>
              </w:rPr>
              <w:t>B</w:t>
            </w:r>
            <w:r>
              <w:rPr>
                <w:lang w:eastAsia="zh-CN"/>
              </w:rPr>
              <w:t>oth initial BWP or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e.g.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r w:rsidR="005E2638" w14:paraId="4C5131EA" w14:textId="77777777" w:rsidTr="00FD6A94">
        <w:tc>
          <w:tcPr>
            <w:tcW w:w="1696" w:type="dxa"/>
          </w:tcPr>
          <w:p w14:paraId="74938A87" w14:textId="50149ABA" w:rsidR="005E2638" w:rsidRDefault="005E2638" w:rsidP="005E2638">
            <w:pPr>
              <w:rPr>
                <w:lang w:eastAsia="zh-CN"/>
              </w:rPr>
            </w:pPr>
            <w:r w:rsidRPr="00D7486C">
              <w:t>LG</w:t>
            </w:r>
          </w:p>
        </w:tc>
        <w:tc>
          <w:tcPr>
            <w:tcW w:w="7611" w:type="dxa"/>
          </w:tcPr>
          <w:p w14:paraId="5B364711" w14:textId="4180AA23" w:rsidR="005E2638" w:rsidRDefault="005E2638" w:rsidP="005E2638">
            <w:pPr>
              <w:rPr>
                <w:lang w:eastAsia="zh-CN"/>
              </w:rPr>
            </w:pPr>
            <w:r w:rsidRPr="00D7486C">
              <w:t>We think that SDT specific UL BWP could be configured for RA SDT and/or CG-SDT. But, if SDT specific UL BWP is not configured, initial UL BWP is used for SDT.</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Heading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variantion of the serving cell RSRP. Below we revisit this procedure as defined in TS 38.331 in clause 5.3.3.19</w:t>
      </w:r>
    </w:p>
    <w:p w14:paraId="241004C1" w14:textId="77777777" w:rsidR="004F4B7D" w:rsidRDefault="004F4B7D" w:rsidP="004F4B7D">
      <w:pPr>
        <w:spacing w:before="240"/>
      </w:pPr>
      <w:r>
        <w:t xml:space="preserve">A UE before proceeding with its PUR transmission,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r>
        <w:t xml:space="preserve">necessarilly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lastRenderedPageBreak/>
        <w:t>Discussion point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TableGrid"/>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Huawei, HiSi</w:t>
            </w:r>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r w:rsidR="005E2638" w14:paraId="30861E4A" w14:textId="77777777" w:rsidTr="003F08B8">
        <w:tc>
          <w:tcPr>
            <w:tcW w:w="1696" w:type="dxa"/>
          </w:tcPr>
          <w:p w14:paraId="74165BD5" w14:textId="60C64F0A" w:rsidR="005E2638" w:rsidRPr="005E2638" w:rsidRDefault="005E2638" w:rsidP="005E2638">
            <w:pPr>
              <w:rPr>
                <w:lang w:eastAsia="zh-CN"/>
              </w:rPr>
            </w:pPr>
            <w:r w:rsidRPr="005E2638">
              <w:rPr>
                <w:rFonts w:eastAsia="Malgun Gothic" w:hint="eastAsia"/>
                <w:lang w:eastAsia="ko-KR"/>
              </w:rPr>
              <w:t>LG</w:t>
            </w:r>
          </w:p>
        </w:tc>
        <w:tc>
          <w:tcPr>
            <w:tcW w:w="7611" w:type="dxa"/>
          </w:tcPr>
          <w:p w14:paraId="32D31DDB" w14:textId="77777777" w:rsidR="005E2638" w:rsidRPr="005E2638" w:rsidRDefault="005E2638" w:rsidP="005E2638">
            <w:pPr>
              <w:rPr>
                <w:rFonts w:eastAsia="Malgun Gothic"/>
                <w:lang w:eastAsia="ko-KR"/>
              </w:rPr>
            </w:pPr>
            <w:r w:rsidRPr="005E2638">
              <w:rPr>
                <w:rFonts w:eastAsia="Malgun Gothic"/>
                <w:lang w:eastAsia="ko-KR"/>
              </w:rPr>
              <w:t>RAN2 agreed the followings this week:</w:t>
            </w:r>
          </w:p>
          <w:p w14:paraId="682D31A0" w14:textId="77777777" w:rsidR="005E2638" w:rsidRPr="005E2638" w:rsidRDefault="005E2638" w:rsidP="005E2638">
            <w:pPr>
              <w:pStyle w:val="Doc-text2"/>
              <w:pBdr>
                <w:top w:val="single" w:sz="4" w:space="1" w:color="auto"/>
                <w:left w:val="single" w:sz="4" w:space="4" w:color="auto"/>
                <w:bottom w:val="single" w:sz="4" w:space="1" w:color="auto"/>
                <w:right w:val="single" w:sz="4" w:space="4" w:color="auto"/>
              </w:pBdr>
              <w:ind w:left="1320" w:firstLine="0"/>
              <w:rPr>
                <w:i/>
              </w:rPr>
            </w:pPr>
            <w:r w:rsidRPr="005E2638">
              <w:rPr>
                <w:i/>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18CDF6EA" w14:textId="0E3CB3E6" w:rsidR="005E2638" w:rsidRPr="005E2638" w:rsidRDefault="005E2638" w:rsidP="005E2638">
            <w:pPr>
              <w:rPr>
                <w:lang w:eastAsia="zh-CN"/>
              </w:rPr>
            </w:pPr>
            <w:r w:rsidRPr="005E2638">
              <w:rPr>
                <w:rFonts w:eastAsia="Malgun Gothic"/>
                <w:lang w:val="en-GB" w:eastAsia="ko-KR"/>
              </w:rPr>
              <w:t>We think that</w:t>
            </w:r>
            <w:r>
              <w:rPr>
                <w:rFonts w:eastAsia="Malgun Gothic"/>
                <w:lang w:val="en-GB" w:eastAsia="ko-KR"/>
              </w:rPr>
              <w:t>,</w:t>
            </w:r>
            <w:r w:rsidRPr="005E2638">
              <w:rPr>
                <w:rFonts w:eastAsia="Malgun Gothic"/>
                <w:lang w:val="en-GB" w:eastAsia="ko-KR"/>
              </w:rPr>
              <w:t xml:space="preserve"> </w:t>
            </w:r>
            <w:r>
              <w:rPr>
                <w:rFonts w:eastAsia="Malgun Gothic"/>
                <w:lang w:val="en-GB" w:eastAsia="ko-KR"/>
              </w:rPr>
              <w:t xml:space="preserve">if needed, </w:t>
            </w:r>
            <w:r w:rsidRPr="005E2638">
              <w:rPr>
                <w:rFonts w:eastAsia="Malgun Gothic" w:hint="eastAsia"/>
                <w:lang w:val="en-GB" w:eastAsia="ko-KR"/>
              </w:rPr>
              <w:t xml:space="preserve">RAN2 could </w:t>
            </w:r>
            <w:r w:rsidRPr="005E2638">
              <w:rPr>
                <w:rFonts w:eastAsia="Malgun Gothic"/>
                <w:lang w:val="en-GB" w:eastAsia="ko-KR"/>
              </w:rPr>
              <w:t>ask RAN1 to work after initial RAN2 discussion on any additional TA validation mechanisms</w:t>
            </w:r>
            <w:r w:rsidRPr="005E2638">
              <w:rPr>
                <w:rFonts w:eastAsia="Malgun Gothic" w:hint="eastAsia"/>
                <w:lang w:val="en-GB" w:eastAsia="ko-KR"/>
              </w:rPr>
              <w:t>.</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Heading2"/>
        <w:rPr>
          <w:lang w:eastAsia="zh-CN"/>
        </w:rPr>
      </w:pPr>
      <w:r w:rsidRPr="007206B3">
        <w:rPr>
          <w:rFonts w:hint="eastAsia"/>
          <w:lang w:eastAsia="zh-CN"/>
        </w:rPr>
        <w:t xml:space="preserve">UL Tx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Tx antennas.</w:t>
      </w:r>
    </w:p>
    <w:p w14:paraId="0E4C39F2" w14:textId="77777777" w:rsidR="004F4B7D" w:rsidRPr="00890404" w:rsidRDefault="004F4B7D" w:rsidP="004F4B7D">
      <w:pPr>
        <w:pStyle w:val="ListParagraph"/>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ListParagraph"/>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Discussion point 4.4</w:t>
      </w:r>
    </w:p>
    <w:p w14:paraId="5DDF8B73" w14:textId="77777777" w:rsidR="00852E65" w:rsidRDefault="00852E65" w:rsidP="00852E65">
      <w:pPr>
        <w:rPr>
          <w:lang w:eastAsia="zh-CN"/>
        </w:rPr>
      </w:pPr>
      <w:r>
        <w:rPr>
          <w:lang w:eastAsia="zh-CN"/>
        </w:rPr>
        <w:t>Do you agree with the above proposal?</w:t>
      </w:r>
    </w:p>
    <w:tbl>
      <w:tblPr>
        <w:tblStyle w:val="TableGrid"/>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Huawei, HiSi</w:t>
            </w:r>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The SDT work item is mainly for UE power saving and network signaling reduction. The two rules extended from existing specification can promote SDT performance, which help to reduce UE Tx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r>
              <w:t>InterDigital</w:t>
            </w:r>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r w:rsidR="005E2638" w14:paraId="0DC03A71" w14:textId="77777777" w:rsidTr="007A5C65">
        <w:tc>
          <w:tcPr>
            <w:tcW w:w="1696" w:type="dxa"/>
          </w:tcPr>
          <w:p w14:paraId="126948D7" w14:textId="3673B201" w:rsidR="005E2638" w:rsidRDefault="005E2638" w:rsidP="005E2638">
            <w:pPr>
              <w:rPr>
                <w:lang w:eastAsia="zh-CN"/>
              </w:rPr>
            </w:pPr>
            <w:r w:rsidRPr="006110CF">
              <w:t>LG</w:t>
            </w:r>
          </w:p>
        </w:tc>
        <w:tc>
          <w:tcPr>
            <w:tcW w:w="7611" w:type="dxa"/>
          </w:tcPr>
          <w:p w14:paraId="6C1C1E38" w14:textId="0F80918E" w:rsidR="005E2638" w:rsidRDefault="005E2638" w:rsidP="005E2638">
            <w:r w:rsidRPr="006110CF">
              <w:t xml:space="preserve">We think that the best SSB can be used. But, this issue could be postponed and </w:t>
            </w:r>
            <w:r w:rsidRPr="006110CF">
              <w:lastRenderedPageBreak/>
              <w:t>discussed later after some progress on basic operation.</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Heading2"/>
        <w:rPr>
          <w:lang w:eastAsia="zh-CN"/>
        </w:rPr>
      </w:pPr>
      <w:r w:rsidRPr="00FB3FC2">
        <w:rPr>
          <w:lang w:eastAsia="zh-CN"/>
        </w:rPr>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BodyText"/>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PUCCH resource/timing</w:t>
      </w:r>
    </w:p>
    <w:p w14:paraId="78B4CF0B"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the num of DL/UL HARQ process</w:t>
      </w:r>
    </w:p>
    <w:p w14:paraId="4B77CF4F"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ListParagraph"/>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ListParagraph"/>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Discussion point 4.</w:t>
      </w:r>
      <w:del w:id="35" w:author="WangYi" w:date="2021-01-26T17:32:00Z">
        <w:r w:rsidDel="004D5BB9">
          <w:rPr>
            <w:rFonts w:hint="eastAsia"/>
            <w:b/>
            <w:highlight w:val="yellow"/>
            <w:lang w:eastAsia="zh-CN"/>
          </w:rPr>
          <w:delText>4</w:delText>
        </w:r>
      </w:del>
      <w:ins w:id="36"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TableGrid"/>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Malgun Gothic"/>
                <w:lang w:eastAsia="ko-KR"/>
              </w:rPr>
            </w:pPr>
            <w:r>
              <w:rPr>
                <w:rFonts w:eastAsia="Malgun Gothic" w:hint="eastAsia"/>
                <w:lang w:eastAsia="ko-KR"/>
              </w:rPr>
              <w:t>LG</w:t>
            </w:r>
          </w:p>
        </w:tc>
        <w:tc>
          <w:tcPr>
            <w:tcW w:w="7611" w:type="dxa"/>
          </w:tcPr>
          <w:p w14:paraId="2A223FE1" w14:textId="49BA75B9" w:rsidR="00C155B8" w:rsidRPr="001A3ED5" w:rsidRDefault="001A3ED5" w:rsidP="001A3ED5">
            <w:pPr>
              <w:rPr>
                <w:rFonts w:eastAsia="Malgun Gothic"/>
                <w:lang w:eastAsia="ko-KR"/>
              </w:rPr>
            </w:pPr>
            <w:r>
              <w:rPr>
                <w:rFonts w:eastAsia="Malgun Gothic" w:hint="eastAsia"/>
                <w:lang w:eastAsia="ko-KR"/>
              </w:rPr>
              <w:t xml:space="preserve">Some of them </w:t>
            </w:r>
            <w:r>
              <w:rPr>
                <w:rFonts w:eastAsia="Malgun Gothic"/>
                <w:lang w:eastAsia="ko-KR"/>
              </w:rPr>
              <w:t>could</w:t>
            </w:r>
            <w:r>
              <w:rPr>
                <w:rFonts w:eastAsia="Malgun Gothic" w:hint="eastAsia"/>
                <w:lang w:eastAsia="ko-KR"/>
              </w:rPr>
              <w:t xml:space="preserve"> be provided by RA-SDT based on RAN1/RAN2 discussion.</w:t>
            </w:r>
            <w:r>
              <w:rPr>
                <w:rFonts w:eastAsia="Malgun Gothic"/>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Motorola 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Heading1"/>
      </w:pPr>
      <w:r>
        <w:t>Summary</w:t>
      </w:r>
    </w:p>
    <w:p w14:paraId="646AC158" w14:textId="77777777" w:rsidR="00492B6B" w:rsidRDefault="00A73693">
      <w:pPr>
        <w:spacing w:after="0"/>
        <w:rPr>
          <w:lang w:eastAsia="zh-CN"/>
        </w:rPr>
      </w:pPr>
      <w:r w:rsidRPr="0021798E">
        <w:rPr>
          <w:rFonts w:hint="eastAsia"/>
          <w:highlight w:val="yellow"/>
          <w:lang w:eastAsia="zh-CN"/>
        </w:rPr>
        <w:t>To be updated</w:t>
      </w:r>
    </w:p>
    <w:p w14:paraId="6E884AD9" w14:textId="77777777" w:rsidR="00A73693" w:rsidRDefault="00A73693">
      <w:pPr>
        <w:spacing w:after="0"/>
        <w:rPr>
          <w:lang w:eastAsia="zh-CN"/>
        </w:rPr>
      </w:pPr>
    </w:p>
    <w:p w14:paraId="7DAC46A9" w14:textId="77777777" w:rsidR="0021798E" w:rsidRDefault="0021798E">
      <w:pPr>
        <w:spacing w:after="0"/>
        <w:rPr>
          <w:lang w:eastAsia="zh-CN"/>
        </w:rPr>
      </w:pPr>
    </w:p>
    <w:p w14:paraId="551FCDE2" w14:textId="77777777" w:rsidR="0021798E" w:rsidRDefault="0021798E">
      <w:pPr>
        <w:spacing w:after="0"/>
        <w:rPr>
          <w:lang w:eastAsia="zh-CN"/>
        </w:rPr>
      </w:pPr>
    </w:p>
    <w:p w14:paraId="402A471F" w14:textId="77777777" w:rsidR="00492B6B" w:rsidRDefault="005E761D">
      <w:r>
        <w:t xml:space="preserve">Any </w:t>
      </w:r>
      <w:r w:rsidR="0021798E">
        <w:t xml:space="preserve">other issues or </w:t>
      </w:r>
      <w:r>
        <w:t>comments?</w:t>
      </w:r>
    </w:p>
    <w:tbl>
      <w:tblPr>
        <w:tblStyle w:val="TableGrid"/>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lastRenderedPageBreak/>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372BB18E" w:rsidR="00492B6B" w:rsidRPr="005E2638" w:rsidRDefault="00492B6B">
            <w:pPr>
              <w:rPr>
                <w:rFonts w:eastAsia="Malgun Gothic"/>
                <w:lang w:eastAsia="ko-KR"/>
              </w:rPr>
            </w:pPr>
          </w:p>
        </w:tc>
        <w:tc>
          <w:tcPr>
            <w:tcW w:w="7611" w:type="dxa"/>
          </w:tcPr>
          <w:p w14:paraId="6B679C6C" w14:textId="70CB027F" w:rsidR="00492B6B" w:rsidRPr="005E2638" w:rsidRDefault="00492B6B" w:rsidP="005E2638">
            <w:pPr>
              <w:rPr>
                <w:rFonts w:eastAsia="Malgun Gothic"/>
                <w:lang w:eastAsia="ko-KR"/>
              </w:rPr>
            </w:pPr>
          </w:p>
        </w:tc>
      </w:tr>
      <w:tr w:rsidR="00492B6B" w14:paraId="65895B64" w14:textId="77777777">
        <w:tc>
          <w:tcPr>
            <w:tcW w:w="1696" w:type="dxa"/>
          </w:tcPr>
          <w:p w14:paraId="004868AA" w14:textId="643492DD" w:rsidR="00492B6B" w:rsidRDefault="00492B6B"/>
        </w:tc>
        <w:tc>
          <w:tcPr>
            <w:tcW w:w="7611" w:type="dxa"/>
          </w:tcPr>
          <w:p w14:paraId="74E3E306" w14:textId="77777777" w:rsidR="00492B6B" w:rsidRDefault="00492B6B"/>
        </w:tc>
      </w:tr>
      <w:tr w:rsidR="00802039" w14:paraId="7256417F" w14:textId="77777777">
        <w:tc>
          <w:tcPr>
            <w:tcW w:w="1696" w:type="dxa"/>
          </w:tcPr>
          <w:p w14:paraId="61840995" w14:textId="77777777" w:rsidR="00802039" w:rsidRDefault="00802039"/>
        </w:tc>
        <w:tc>
          <w:tcPr>
            <w:tcW w:w="7611" w:type="dxa"/>
          </w:tcPr>
          <w:p w14:paraId="21707571" w14:textId="77777777" w:rsidR="00802039" w:rsidRDefault="00802039"/>
        </w:tc>
      </w:tr>
    </w:tbl>
    <w:p w14:paraId="721B8FFB" w14:textId="77777777" w:rsidR="00492B6B" w:rsidRDefault="00492B6B"/>
    <w:p w14:paraId="266F9149" w14:textId="77777777" w:rsidR="00492B6B" w:rsidRDefault="005E761D">
      <w:pPr>
        <w:pStyle w:val="Heading1"/>
      </w:pPr>
      <w:r>
        <w:rPr>
          <w:rFonts w:hint="eastAsia"/>
        </w:rPr>
        <w:t>References</w:t>
      </w:r>
    </w:p>
    <w:p w14:paraId="21257629" w14:textId="07B21C57" w:rsidR="003C0E52" w:rsidRDefault="00637B64" w:rsidP="003C0E52">
      <w:pPr>
        <w:pStyle w:val="ListParagraph"/>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ListParagraph"/>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ZTE, Sanechips</w:t>
      </w:r>
    </w:p>
    <w:p w14:paraId="7A9B91DB" w14:textId="77777777" w:rsidR="00B62D28" w:rsidRPr="0095582E" w:rsidRDefault="00B62D28" w:rsidP="00B62D28">
      <w:pPr>
        <w:pStyle w:val="ListParagraph"/>
        <w:numPr>
          <w:ilvl w:val="0"/>
          <w:numId w:val="15"/>
        </w:numPr>
        <w:spacing w:after="0"/>
        <w:ind w:firstLineChars="0"/>
        <w:rPr>
          <w:sz w:val="20"/>
        </w:rPr>
      </w:pPr>
      <w:r w:rsidRPr="0095582E">
        <w:rPr>
          <w:sz w:val="20"/>
        </w:rPr>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ListParagraph"/>
        <w:numPr>
          <w:ilvl w:val="0"/>
          <w:numId w:val="15"/>
        </w:numPr>
        <w:spacing w:after="0"/>
        <w:ind w:firstLineChars="0"/>
        <w:rPr>
          <w:sz w:val="20"/>
        </w:rPr>
      </w:pPr>
      <w:r w:rsidRPr="0095582E">
        <w:rPr>
          <w:sz w:val="20"/>
        </w:rPr>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ListParagraph"/>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ListParagraph"/>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ListParagraph"/>
        <w:numPr>
          <w:ilvl w:val="0"/>
          <w:numId w:val="15"/>
        </w:numPr>
        <w:spacing w:after="0"/>
        <w:ind w:firstLineChars="0"/>
        <w:rPr>
          <w:sz w:val="20"/>
        </w:rPr>
      </w:pPr>
      <w:r w:rsidRPr="0095582E">
        <w:rPr>
          <w:sz w:val="20"/>
        </w:rPr>
        <w:t>R1-2101159</w:t>
      </w:r>
      <w:r w:rsidRPr="0095582E">
        <w:rPr>
          <w:sz w:val="20"/>
        </w:rPr>
        <w:tab/>
        <w:t>Discussion on RAN1 impacts for small data transmisison</w:t>
      </w:r>
      <w:r w:rsidRPr="0095582E">
        <w:rPr>
          <w:sz w:val="20"/>
        </w:rPr>
        <w:tab/>
        <w:t>vivo</w:t>
      </w:r>
    </w:p>
    <w:p w14:paraId="5ADD8D2F" w14:textId="77777777" w:rsidR="00B62D28" w:rsidRPr="0095582E" w:rsidRDefault="00B62D28" w:rsidP="00B62D28">
      <w:pPr>
        <w:pStyle w:val="ListParagraph"/>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ListParagraph"/>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Huawei, HiSilicon</w:t>
      </w:r>
    </w:p>
    <w:p w14:paraId="007F74FF" w14:textId="77777777" w:rsidR="00B62D28" w:rsidRPr="0095582E" w:rsidRDefault="00B62D28" w:rsidP="00B62D28">
      <w:pPr>
        <w:pStyle w:val="ListParagraph"/>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ListParagraph"/>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t>InterDigital, Inc.</w:t>
      </w:r>
    </w:p>
    <w:p w14:paraId="126A1E13" w14:textId="77777777" w:rsidR="00B62D28" w:rsidRPr="0095582E" w:rsidRDefault="00B62D28" w:rsidP="00B62D28">
      <w:pPr>
        <w:pStyle w:val="ListParagraph"/>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ListParagraph"/>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Heading1"/>
      </w:pPr>
      <w:r>
        <w:t>Appendix</w:t>
      </w:r>
    </w:p>
    <w:p w14:paraId="27082A12" w14:textId="77777777" w:rsidR="00492B6B" w:rsidRDefault="005E761D">
      <w:pPr>
        <w:rPr>
          <w:lang w:eastAsia="zh-CN"/>
        </w:rPr>
      </w:pPr>
      <w:r>
        <w:rPr>
          <w:rFonts w:hint="eastAsia"/>
          <w:lang w:eastAsia="zh-CN"/>
        </w:rPr>
        <w:t>L</w:t>
      </w:r>
      <w:r>
        <w:rPr>
          <w:lang w:eastAsia="zh-CN"/>
        </w:rPr>
        <w:t>ist of proposals in the submitted contributions.</w:t>
      </w:r>
    </w:p>
    <w:tbl>
      <w:tblPr>
        <w:tblStyle w:val="TableGrid"/>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r>
              <w:rPr>
                <w:sz w:val="20"/>
                <w:szCs w:val="20"/>
              </w:rPr>
              <w:t>TDoc</w:t>
            </w:r>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SimSun"/>
                <w:b/>
                <w:bCs/>
                <w:i/>
                <w:sz w:val="20"/>
                <w:szCs w:val="20"/>
                <w:u w:val="single"/>
                <w:lang w:eastAsia="zh-CN"/>
              </w:rPr>
            </w:pPr>
            <w:r w:rsidRPr="00245BD4">
              <w:rPr>
                <w:rFonts w:eastAsia="SimSun"/>
                <w:b/>
                <w:bCs/>
                <w:i/>
                <w:sz w:val="20"/>
                <w:szCs w:val="20"/>
                <w:u w:val="single"/>
                <w:lang w:eastAsia="zh-CN"/>
              </w:rPr>
              <w:t>Proposal</w:t>
            </w:r>
            <w:r w:rsidRPr="00245BD4">
              <w:rPr>
                <w:rFonts w:eastAsia="SimSun" w:hint="eastAsia"/>
                <w:b/>
                <w:bCs/>
                <w:i/>
                <w:sz w:val="20"/>
                <w:szCs w:val="20"/>
                <w:u w:val="single"/>
                <w:lang w:eastAsia="zh-CN"/>
              </w:rPr>
              <w:t xml:space="preserve"> </w:t>
            </w:r>
            <w:r w:rsidRPr="00245BD4">
              <w:rPr>
                <w:rFonts w:eastAsia="SimSun"/>
                <w:b/>
                <w:bCs/>
                <w:i/>
                <w:sz w:val="20"/>
                <w:szCs w:val="20"/>
                <w:u w:val="single"/>
                <w:lang w:eastAsia="zh-CN"/>
              </w:rPr>
              <w:t>1:</w:t>
            </w:r>
            <w:r w:rsidRPr="00245BD4">
              <w:rPr>
                <w:rFonts w:eastAsia="SimSun" w:hint="eastAsia"/>
                <w:b/>
                <w:bCs/>
                <w:i/>
                <w:sz w:val="20"/>
                <w:szCs w:val="20"/>
                <w:u w:val="single"/>
                <w:lang w:eastAsia="zh-CN"/>
              </w:rPr>
              <w:t xml:space="preserve"> </w:t>
            </w:r>
          </w:p>
          <w:p w14:paraId="02B6CE08" w14:textId="77777777" w:rsidR="00245BD4" w:rsidRPr="00245BD4" w:rsidRDefault="00245BD4" w:rsidP="00245BD4">
            <w:pPr>
              <w:rPr>
                <w:rFonts w:eastAsia="SimSun"/>
                <w:b/>
                <w:bCs/>
                <w:i/>
                <w:sz w:val="20"/>
                <w:szCs w:val="20"/>
                <w:lang w:eastAsia="zh-CN"/>
              </w:rPr>
            </w:pPr>
            <w:r w:rsidRPr="00245BD4">
              <w:rPr>
                <w:rFonts w:eastAsia="SimSun"/>
                <w:b/>
                <w:bCs/>
                <w:i/>
                <w:sz w:val="20"/>
                <w:szCs w:val="20"/>
                <w:lang w:eastAsia="zh-CN"/>
              </w:rPr>
              <w:t>A n</w:t>
            </w:r>
            <w:r w:rsidRPr="00245BD4">
              <w:rPr>
                <w:rFonts w:eastAsia="SimSun" w:hint="eastAsia"/>
                <w:b/>
                <w:bCs/>
                <w:i/>
                <w:sz w:val="20"/>
                <w:szCs w:val="20"/>
                <w:lang w:eastAsia="zh-CN"/>
              </w:rPr>
              <w:t>ew fie</w:t>
            </w:r>
            <w:r w:rsidRPr="00245BD4">
              <w:rPr>
                <w:rFonts w:eastAsia="SimSun"/>
                <w:b/>
                <w:bCs/>
                <w:i/>
                <w:sz w:val="20"/>
                <w:szCs w:val="20"/>
                <w:lang w:eastAsia="zh-CN"/>
              </w:rPr>
              <w:t>l</w:t>
            </w:r>
            <w:r w:rsidRPr="00245BD4">
              <w:rPr>
                <w:rFonts w:eastAsia="SimSun" w:hint="eastAsia"/>
                <w:b/>
                <w:bCs/>
                <w:i/>
                <w:sz w:val="20"/>
                <w:szCs w:val="20"/>
                <w:lang w:eastAsia="zh-CN"/>
              </w:rPr>
              <w:t xml:space="preserve">d specifically </w:t>
            </w:r>
            <w:r w:rsidRPr="00245BD4">
              <w:rPr>
                <w:rFonts w:eastAsia="SimSun"/>
                <w:b/>
                <w:bCs/>
                <w:i/>
                <w:sz w:val="20"/>
                <w:szCs w:val="20"/>
                <w:lang w:eastAsia="zh-CN"/>
              </w:rPr>
              <w:t xml:space="preserve">defined </w:t>
            </w:r>
            <w:r w:rsidRPr="00245BD4">
              <w:rPr>
                <w:rFonts w:eastAsia="SimSun" w:hint="eastAsia"/>
                <w:b/>
                <w:bCs/>
                <w:i/>
                <w:sz w:val="20"/>
                <w:szCs w:val="20"/>
                <w:lang w:eastAsia="zh-CN"/>
              </w:rPr>
              <w:t>for CORESET/Seachspace configuration can be added in the PDCCH-ConfigCommon for RA-SDT C-RNTI DCI</w:t>
            </w:r>
            <w:r w:rsidRPr="00245BD4">
              <w:rPr>
                <w:rFonts w:eastAsia="SimSun"/>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ListParagraph"/>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ListParagraph"/>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ListParagraph"/>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ListParagraph"/>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whether a subset of SSB indexes can be configured per CG configuration, to be indicated in RRC release message</w:t>
            </w:r>
          </w:p>
          <w:p w14:paraId="4E52359D" w14:textId="77777777" w:rsidR="00245BD4" w:rsidRPr="00245BD4" w:rsidRDefault="00245BD4" w:rsidP="00245BD4">
            <w:pPr>
              <w:spacing w:beforeLines="50" w:before="120" w:afterLines="50"/>
              <w:rPr>
                <w:rFonts w:eastAsia="SimSun"/>
                <w:b/>
                <w:bCs/>
                <w:i/>
                <w:sz w:val="20"/>
                <w:szCs w:val="20"/>
                <w:u w:val="single"/>
                <w:lang w:eastAsia="zh-CN"/>
              </w:rPr>
            </w:pPr>
            <w:r w:rsidRPr="00245BD4">
              <w:rPr>
                <w:rFonts w:eastAsia="SimSun"/>
                <w:b/>
                <w:bCs/>
                <w:i/>
                <w:sz w:val="20"/>
                <w:szCs w:val="20"/>
                <w:u w:val="single"/>
                <w:lang w:eastAsia="zh-CN"/>
              </w:rPr>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SimSun" w:hint="eastAsia"/>
                <w:b/>
                <w:bCs/>
                <w:i/>
                <w:sz w:val="20"/>
                <w:szCs w:val="20"/>
                <w:lang w:eastAsia="zh-CN"/>
              </w:rPr>
              <w:t xml:space="preserve">, </w:t>
            </w:r>
            <w:r w:rsidRPr="00245BD4">
              <w:rPr>
                <w:rFonts w:eastAsia="SimSun"/>
                <w:b/>
                <w:bCs/>
                <w:i/>
                <w:sz w:val="20"/>
                <w:szCs w:val="20"/>
                <w:lang w:eastAsia="zh-CN"/>
              </w:rPr>
              <w:t>a</w:t>
            </w:r>
            <w:r w:rsidRPr="00245BD4">
              <w:rPr>
                <w:rFonts w:eastAsia="SimSun" w:hint="eastAsia"/>
                <w:b/>
                <w:bCs/>
                <w:i/>
                <w:sz w:val="20"/>
                <w:szCs w:val="20"/>
                <w:lang w:eastAsia="zh-CN"/>
              </w:rPr>
              <w:t xml:space="preserve">t least support one-to-one mapping between SSBs and CG occasions, and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CG repetition number</w:t>
            </w:r>
            <w:r w:rsidRPr="00245BD4">
              <w:rPr>
                <w:rFonts w:eastAsia="SimSun"/>
                <w:b/>
                <w:bCs/>
                <w:i/>
                <w:sz w:val="20"/>
                <w:szCs w:val="20"/>
                <w:lang w:eastAsia="zh-CN"/>
              </w:rPr>
              <w:t xml:space="preserve"> (number of occasions in one CG period)</w:t>
            </w:r>
            <w:r w:rsidRPr="00245BD4">
              <w:rPr>
                <w:rFonts w:eastAsia="SimSun" w:hint="eastAsia"/>
                <w:b/>
                <w:bCs/>
                <w:i/>
                <w:sz w:val="20"/>
                <w:szCs w:val="20"/>
                <w:lang w:eastAsia="zh-CN"/>
              </w:rPr>
              <w:t xml:space="preserve"> </w:t>
            </w:r>
            <w:r w:rsidRPr="00245BD4">
              <w:rPr>
                <w:rFonts w:eastAsia="SimSun"/>
                <w:b/>
                <w:bCs/>
                <w:i/>
                <w:sz w:val="20"/>
                <w:szCs w:val="20"/>
                <w:lang w:eastAsia="zh-CN"/>
              </w:rPr>
              <w:t xml:space="preserve">is </w:t>
            </w:r>
            <w:r w:rsidRPr="00245BD4">
              <w:rPr>
                <w:rFonts w:eastAsia="SimSun" w:hint="eastAsia"/>
                <w:b/>
                <w:bCs/>
                <w:i/>
                <w:sz w:val="20"/>
                <w:szCs w:val="20"/>
                <w:lang w:eastAsia="zh-CN"/>
              </w:rPr>
              <w:t>limited to 1;</w:t>
            </w:r>
          </w:p>
          <w:p w14:paraId="1A71279B"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FFS </w:t>
            </w:r>
            <w:r w:rsidRPr="00245BD4">
              <w:rPr>
                <w:rFonts w:eastAsia="SimSun"/>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one SSB mapping to one CG occasion,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 xml:space="preserve">CG repetition number </w:t>
            </w:r>
            <w:r w:rsidRPr="00245BD4">
              <w:rPr>
                <w:rFonts w:eastAsia="SimSun"/>
                <w:b/>
                <w:bCs/>
                <w:i/>
                <w:sz w:val="20"/>
                <w:szCs w:val="20"/>
                <w:lang w:eastAsia="zh-CN"/>
              </w:rPr>
              <w:t>can be</w:t>
            </w:r>
            <w:r w:rsidRPr="00245BD4">
              <w:rPr>
                <w:rFonts w:eastAsia="SimSun" w:hint="eastAsia"/>
                <w:b/>
                <w:bCs/>
                <w:i/>
                <w:sz w:val="20"/>
                <w:szCs w:val="20"/>
                <w:lang w:eastAsia="zh-CN"/>
              </w:rPr>
              <w:t xml:space="preserve"> lager than one, </w:t>
            </w:r>
            <w:r w:rsidRPr="00245BD4">
              <w:rPr>
                <w:rFonts w:eastAsia="SimSun"/>
                <w:b/>
                <w:bCs/>
                <w:i/>
                <w:sz w:val="20"/>
                <w:szCs w:val="20"/>
                <w:lang w:eastAsia="zh-CN"/>
              </w:rPr>
              <w:t xml:space="preserve">while </w:t>
            </w:r>
            <w:r w:rsidRPr="00245BD4">
              <w:rPr>
                <w:rFonts w:eastAsia="SimSun" w:hint="eastAsia"/>
                <w:b/>
                <w:bCs/>
                <w:i/>
                <w:sz w:val="20"/>
                <w:szCs w:val="20"/>
                <w:lang w:eastAsia="zh-CN"/>
              </w:rPr>
              <w:t xml:space="preserve">the actual repetition number is </w:t>
            </w:r>
            <w:r w:rsidRPr="00245BD4">
              <w:rPr>
                <w:rFonts w:eastAsia="SimSun"/>
                <w:b/>
                <w:bCs/>
                <w:i/>
                <w:sz w:val="20"/>
                <w:szCs w:val="20"/>
                <w:lang w:eastAsia="zh-CN"/>
              </w:rPr>
              <w:t xml:space="preserve">still </w:t>
            </w:r>
            <w:r w:rsidRPr="00245BD4">
              <w:rPr>
                <w:rFonts w:eastAsia="SimSun" w:hint="eastAsia"/>
                <w:b/>
                <w:bCs/>
                <w:i/>
                <w:sz w:val="20"/>
                <w:szCs w:val="20"/>
                <w:lang w:eastAsia="zh-CN"/>
              </w:rPr>
              <w:t>limited to 1;</w:t>
            </w:r>
          </w:p>
          <w:p w14:paraId="35F99B4D"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one SSB mapping to K CG occasions, where K is the configured repetition number as well as the actual repetition number.</w:t>
            </w:r>
          </w:p>
          <w:p w14:paraId="43C79751" w14:textId="77777777" w:rsidR="00245BD4" w:rsidRPr="00245BD4" w:rsidRDefault="00245BD4" w:rsidP="00245BD4">
            <w:pPr>
              <w:rPr>
                <w:rFonts w:eastAsia="SimSun"/>
                <w:b/>
                <w:bCs/>
                <w:i/>
                <w:iCs/>
                <w:sz w:val="20"/>
                <w:szCs w:val="20"/>
                <w:u w:val="single"/>
                <w:lang w:eastAsia="zh-CN"/>
              </w:rPr>
            </w:pPr>
            <w:r w:rsidRPr="00245BD4">
              <w:rPr>
                <w:rFonts w:eastAsia="SimSun"/>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SimSun"/>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lastRenderedPageBreak/>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BodyText"/>
              <w:rPr>
                <w:rFonts w:eastAsia="SimSun"/>
                <w:b/>
                <w:noProof/>
                <w:lang w:eastAsia="zh-CN"/>
              </w:rPr>
            </w:pPr>
            <w:r w:rsidRPr="00566056">
              <w:rPr>
                <w:rFonts w:eastAsia="SimSun" w:hint="eastAsia"/>
                <w:b/>
                <w:noProof/>
                <w:lang w:eastAsia="zh-CN"/>
              </w:rPr>
              <w:t>Proposal 1: S</w:t>
            </w:r>
            <w:r w:rsidRPr="00566056">
              <w:rPr>
                <w:rFonts w:eastAsia="SimSun" w:hint="eastAsia"/>
                <w:b/>
                <w:lang w:eastAsia="zh-CN"/>
              </w:rPr>
              <w:t xml:space="preserve">eparate PDCCH search space from existing CSS is supported </w:t>
            </w:r>
            <w:r w:rsidRPr="00566056">
              <w:rPr>
                <w:b/>
                <w:bCs/>
              </w:rPr>
              <w:t xml:space="preserve">for </w:t>
            </w:r>
            <w:r w:rsidRPr="00566056">
              <w:rPr>
                <w:rFonts w:eastAsia="SimSun"/>
                <w:b/>
                <w:noProof/>
                <w:lang w:eastAsia="zh-CN"/>
              </w:rPr>
              <w:t>schedul</w:t>
            </w:r>
            <w:r w:rsidRPr="00566056">
              <w:rPr>
                <w:rFonts w:eastAsia="SimSun" w:hint="eastAsia"/>
                <w:b/>
                <w:noProof/>
                <w:lang w:eastAsia="zh-CN"/>
              </w:rPr>
              <w:t>ing</w:t>
            </w:r>
            <w:r w:rsidRPr="00566056">
              <w:rPr>
                <w:rFonts w:eastAsia="SimSun"/>
                <w:b/>
                <w:noProof/>
                <w:lang w:eastAsia="zh-CN"/>
              </w:rPr>
              <w:t xml:space="preserve"> small data transmission</w:t>
            </w:r>
            <w:r w:rsidRPr="00566056">
              <w:rPr>
                <w:b/>
                <w:bCs/>
              </w:rPr>
              <w:t xml:space="preserve"> after successful completion of the RACH procedure during RA-SDT.</w:t>
            </w:r>
          </w:p>
          <w:p w14:paraId="118F4227" w14:textId="77777777" w:rsidR="00245BD4" w:rsidRPr="00566056" w:rsidRDefault="00245BD4" w:rsidP="00245BD4">
            <w:pPr>
              <w:pStyle w:val="BodyText"/>
              <w:rPr>
                <w:rFonts w:eastAsia="SimSun"/>
                <w:b/>
                <w:color w:val="000000"/>
                <w:lang w:eastAsia="zh-CN"/>
              </w:rPr>
            </w:pPr>
            <w:r w:rsidRPr="00566056">
              <w:rPr>
                <w:rFonts w:eastAsia="SimSun" w:hint="eastAsia"/>
                <w:b/>
                <w:noProof/>
                <w:lang w:eastAsia="zh-CN"/>
              </w:rPr>
              <w:t xml:space="preserve">Proposal 2: </w:t>
            </w:r>
            <w:r w:rsidRPr="00566056">
              <w:rPr>
                <w:rFonts w:eastAsia="SimSun"/>
                <w:b/>
                <w:color w:val="000000"/>
                <w:lang w:eastAsia="zh-CN"/>
              </w:rPr>
              <w:t>Parameters related to separate PDCCH SS can be configured to small data UEs by the broadcast signaling.</w:t>
            </w:r>
            <w:r w:rsidRPr="00566056">
              <w:rPr>
                <w:rFonts w:eastAsia="SimSun" w:hint="eastAsia"/>
                <w:b/>
                <w:color w:val="000000"/>
                <w:lang w:eastAsia="zh-CN"/>
              </w:rPr>
              <w:t xml:space="preserve"> </w:t>
            </w:r>
            <w:r w:rsidRPr="00566056">
              <w:rPr>
                <w:rFonts w:eastAsia="SimSun"/>
                <w:b/>
                <w:color w:val="000000"/>
                <w:lang w:eastAsia="zh-CN"/>
              </w:rPr>
              <w:t>CCE mapping position of each PDCCH candidate in the separate PDCCH SS is determined according to the hash function with C-RNTI for randomization parameter</w:t>
            </w:r>
            <w:r w:rsidRPr="00566056">
              <w:rPr>
                <w:rFonts w:eastAsia="SimSun" w:hint="eastAsia"/>
                <w:b/>
                <w:color w:val="000000"/>
                <w:lang w:eastAsia="zh-CN"/>
              </w:rPr>
              <w:t>.</w:t>
            </w:r>
          </w:p>
          <w:p w14:paraId="3FE9911C" w14:textId="77777777" w:rsidR="00245BD4" w:rsidRPr="00566056" w:rsidRDefault="00245BD4" w:rsidP="00245BD4">
            <w:pPr>
              <w:pStyle w:val="BodyText"/>
              <w:rPr>
                <w:rFonts w:eastAsia="SimSun"/>
                <w:b/>
                <w:color w:val="000000"/>
                <w:lang w:eastAsia="zh-CN"/>
              </w:rPr>
            </w:pPr>
            <w:r w:rsidRPr="00566056">
              <w:rPr>
                <w:rFonts w:eastAsia="SimSun" w:hint="eastAsia"/>
                <w:b/>
                <w:noProof/>
                <w:lang w:eastAsia="zh-CN"/>
              </w:rPr>
              <w:t xml:space="preserve">Proposal 3: </w:t>
            </w:r>
            <w:r w:rsidRPr="00566056">
              <w:rPr>
                <w:rFonts w:eastAsia="SimSun" w:hint="eastAsia"/>
                <w:b/>
                <w:color w:val="000000"/>
                <w:lang w:eastAsia="zh-CN"/>
              </w:rPr>
              <w:t>A</w:t>
            </w:r>
            <w:r w:rsidRPr="00566056">
              <w:rPr>
                <w:rFonts w:eastAsia="SimSun"/>
                <w:b/>
                <w:color w:val="000000"/>
                <w:lang w:eastAsia="zh-CN"/>
              </w:rPr>
              <w:t xml:space="preserve">fter successful completion of the RACH procedure during RA-SDT, UE </w:t>
            </w:r>
            <w:r w:rsidRPr="00566056">
              <w:rPr>
                <w:rFonts w:eastAsia="SimSun" w:hint="eastAsia"/>
                <w:b/>
                <w:color w:val="000000"/>
                <w:lang w:eastAsia="zh-CN"/>
              </w:rPr>
              <w:t xml:space="preserve">should </w:t>
            </w:r>
            <w:r w:rsidRPr="00566056">
              <w:rPr>
                <w:rFonts w:eastAsia="SimSun"/>
                <w:b/>
                <w:color w:val="000000"/>
                <w:lang w:eastAsia="zh-CN"/>
              </w:rPr>
              <w:t xml:space="preserve">monitor </w:t>
            </w:r>
            <w:r w:rsidRPr="00566056">
              <w:rPr>
                <w:rFonts w:eastAsia="SimSun" w:hint="eastAsia"/>
                <w:b/>
                <w:color w:val="000000"/>
                <w:lang w:eastAsia="zh-CN"/>
              </w:rPr>
              <w:t>separate</w:t>
            </w:r>
            <w:r w:rsidRPr="00566056">
              <w:rPr>
                <w:rFonts w:eastAsia="SimSun"/>
                <w:b/>
                <w:color w:val="000000"/>
                <w:lang w:eastAsia="zh-CN"/>
              </w:rPr>
              <w:t xml:space="preserve"> PDCCH for small data transmission. UE</w:t>
            </w:r>
            <w:r w:rsidRPr="00566056">
              <w:rPr>
                <w:rFonts w:eastAsia="SimSun" w:hint="eastAsia"/>
                <w:b/>
                <w:color w:val="000000"/>
                <w:lang w:eastAsia="zh-CN"/>
              </w:rPr>
              <w:t xml:space="preserve"> should</w:t>
            </w:r>
            <w:r w:rsidRPr="00566056">
              <w:rPr>
                <w:rFonts w:eastAsia="SimSun"/>
                <w:b/>
                <w:color w:val="000000"/>
                <w:lang w:eastAsia="zh-CN"/>
              </w:rPr>
              <w:t xml:space="preserve"> stop monitoring separate PDCCH search space after UE receives RRC release signaling or high layer signaling of configuration on USS (UE specific search space)/Type3-CSS(Common search space).</w:t>
            </w:r>
          </w:p>
          <w:p w14:paraId="7E70A8D3" w14:textId="77777777" w:rsidR="00245BD4" w:rsidRPr="00566056" w:rsidRDefault="00245BD4" w:rsidP="00245BD4">
            <w:pPr>
              <w:pStyle w:val="BodyText"/>
              <w:rPr>
                <w:rFonts w:eastAsia="SimSun"/>
                <w:b/>
                <w:lang w:eastAsia="zh-CN"/>
              </w:rPr>
            </w:pPr>
            <w:r w:rsidRPr="00566056">
              <w:rPr>
                <w:rFonts w:eastAsia="SimSun" w:hint="eastAsia"/>
                <w:b/>
                <w:color w:val="000000"/>
                <w:lang w:eastAsia="zh-CN"/>
              </w:rPr>
              <w:t xml:space="preserve">Proposal 4: </w:t>
            </w:r>
            <w:r w:rsidRPr="00566056">
              <w:rPr>
                <w:rFonts w:eastAsia="SimSun" w:hint="eastAsia"/>
                <w:b/>
                <w:lang w:eastAsia="zh-CN"/>
              </w:rPr>
              <w:t xml:space="preserve">Mapping ratio between </w:t>
            </w:r>
            <w:r w:rsidRPr="00566056">
              <w:rPr>
                <w:b/>
              </w:rPr>
              <w:t>SS/PBCH blocks</w:t>
            </w:r>
            <w:r w:rsidRPr="00566056">
              <w:rPr>
                <w:rFonts w:eastAsia="SimSun" w:hint="eastAsia"/>
                <w:b/>
                <w:lang w:eastAsia="zh-CN"/>
              </w:rPr>
              <w:t xml:space="preserve"> and TOs of one Type1 </w:t>
            </w:r>
            <w:r w:rsidRPr="00566056">
              <w:rPr>
                <w:b/>
                <w:lang w:val="en-GB" w:eastAsia="zh-CN"/>
              </w:rPr>
              <w:t>CG configuration</w:t>
            </w:r>
            <w:r w:rsidRPr="00566056">
              <w:rPr>
                <w:b/>
              </w:rPr>
              <w:t xml:space="preserve"> </w:t>
            </w:r>
            <w:r w:rsidRPr="00566056">
              <w:rPr>
                <w:rFonts w:eastAsia="SimSun" w:hint="eastAsia"/>
                <w:b/>
                <w:lang w:eastAsia="zh-CN"/>
              </w:rPr>
              <w:t xml:space="preserve">can be configured </w:t>
            </w:r>
            <w:r w:rsidRPr="00566056">
              <w:rPr>
                <w:b/>
              </w:rPr>
              <w:t xml:space="preserve">by </w:t>
            </w:r>
            <w:r w:rsidRPr="00566056">
              <w:rPr>
                <w:rFonts w:eastAsia="SimSun" w:hint="eastAsia"/>
                <w:b/>
                <w:lang w:eastAsia="zh-CN"/>
              </w:rPr>
              <w:t xml:space="preserve">RRC </w:t>
            </w:r>
            <w:r w:rsidRPr="00566056">
              <w:rPr>
                <w:rFonts w:eastAsia="SimSun"/>
                <w:b/>
                <w:lang w:eastAsia="zh-CN"/>
              </w:rPr>
              <w:t>signaling</w:t>
            </w:r>
            <w:r w:rsidRPr="00566056">
              <w:rPr>
                <w:rFonts w:eastAsia="SimSun"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SimSun" w:hint="eastAsia"/>
                <w:b/>
                <w:sz w:val="20"/>
                <w:szCs w:val="20"/>
                <w:lang w:eastAsia="zh-CN"/>
              </w:rPr>
              <w:t xml:space="preserve">Proposal 5: </w:t>
            </w:r>
            <w:r w:rsidRPr="00566056">
              <w:rPr>
                <w:rFonts w:eastAsia="SimSun" w:hint="eastAsia"/>
                <w:b/>
                <w:sz w:val="20"/>
                <w:szCs w:val="20"/>
                <w:lang w:val="en-GB" w:eastAsia="zh-CN"/>
              </w:rPr>
              <w:t xml:space="preserve">When </w:t>
            </w:r>
            <w:r w:rsidRPr="00566056">
              <w:rPr>
                <w:b/>
                <w:color w:val="000000"/>
                <w:sz w:val="20"/>
                <w:szCs w:val="20"/>
              </w:rPr>
              <w:t>PUSCH repetition</w:t>
            </w:r>
            <w:r w:rsidRPr="00566056">
              <w:rPr>
                <w:rFonts w:eastAsia="SimSun" w:hint="eastAsia"/>
                <w:b/>
                <w:color w:val="000000"/>
                <w:sz w:val="20"/>
                <w:szCs w:val="20"/>
                <w:lang w:eastAsia="zh-CN"/>
              </w:rPr>
              <w:t xml:space="preserve"> is applied for </w:t>
            </w:r>
            <w:r w:rsidRPr="00566056">
              <w:rPr>
                <w:rFonts w:eastAsia="SimSun" w:hint="eastAsia"/>
                <w:b/>
                <w:sz w:val="20"/>
                <w:szCs w:val="20"/>
                <w:lang w:eastAsia="zh-CN"/>
              </w:rPr>
              <w:t xml:space="preserve">Type1 </w:t>
            </w:r>
            <w:r w:rsidRPr="00566056">
              <w:rPr>
                <w:b/>
                <w:sz w:val="20"/>
                <w:szCs w:val="20"/>
                <w:lang w:val="en-GB" w:eastAsia="zh-CN"/>
              </w:rPr>
              <w:t>CG configuration</w:t>
            </w:r>
            <w:r w:rsidRPr="00566056">
              <w:rPr>
                <w:rFonts w:eastAsia="SimSun" w:hint="eastAsia"/>
                <w:b/>
                <w:sz w:val="20"/>
                <w:szCs w:val="20"/>
                <w:lang w:val="en-GB" w:eastAsia="zh-CN"/>
              </w:rPr>
              <w:t xml:space="preserve"> during CG-SDT, </w:t>
            </w:r>
            <w:r w:rsidRPr="00566056">
              <w:rPr>
                <w:b/>
                <w:sz w:val="20"/>
                <w:szCs w:val="20"/>
              </w:rPr>
              <w:t>SS/PBCH blocks</w:t>
            </w:r>
            <w:r w:rsidRPr="00566056">
              <w:rPr>
                <w:rFonts w:eastAsia="SimSun" w:hint="eastAsia"/>
                <w:b/>
                <w:sz w:val="20"/>
                <w:szCs w:val="20"/>
                <w:lang w:eastAsia="zh-CN"/>
              </w:rPr>
              <w:t xml:space="preserve"> should be associated with </w:t>
            </w:r>
            <w:r w:rsidRPr="00566056">
              <w:rPr>
                <w:b/>
                <w:sz w:val="20"/>
                <w:szCs w:val="20"/>
              </w:rPr>
              <w:t>one</w:t>
            </w:r>
            <w:r w:rsidRPr="00566056">
              <w:rPr>
                <w:rFonts w:eastAsia="SimSun" w:hint="eastAsia"/>
                <w:b/>
                <w:sz w:val="20"/>
                <w:szCs w:val="20"/>
                <w:lang w:eastAsia="zh-CN"/>
              </w:rPr>
              <w:t xml:space="preserve"> TO bundle including K TOs </w:t>
            </w:r>
            <w:r w:rsidRPr="00566056">
              <w:rPr>
                <w:rFonts w:eastAsia="SimSun"/>
                <w:b/>
                <w:sz w:val="20"/>
                <w:szCs w:val="20"/>
                <w:lang w:eastAsia="zh-CN"/>
              </w:rPr>
              <w:t>corresponding</w:t>
            </w:r>
            <w:r w:rsidRPr="00566056">
              <w:rPr>
                <w:rFonts w:eastAsia="SimSun"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From RAN1 perspective the CG-PUSCH resource to SSB relation can be provided explicitely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SimSun"/>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CORESET and SS set, and the CORESET and SS set used for detecting DCI format 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SimSun"/>
                <w:b/>
                <w:bCs/>
                <w:sz w:val="20"/>
                <w:szCs w:val="20"/>
                <w:lang w:eastAsia="zh-CN"/>
              </w:rPr>
            </w:pPr>
            <w:r w:rsidRPr="009F45A2">
              <w:rPr>
                <w:i/>
                <w:sz w:val="20"/>
                <w:szCs w:val="20"/>
              </w:rPr>
              <w:t>CG-PUSCH resource is associated with an SRS resource with SRS-SpatialRelationInfo containing the ID of a reference “ssb-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540B9F">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Proposal 1:</w:t>
            </w:r>
            <w:r w:rsidRPr="00926CF1">
              <w:rPr>
                <w:rFonts w:eastAsia="Batang"/>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540B9F">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540B9F">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3: </w:t>
            </w:r>
            <w:r w:rsidRPr="00926CF1">
              <w:rPr>
                <w:rFonts w:eastAsia="Batang"/>
                <w:b/>
                <w:i/>
                <w:sz w:val="20"/>
                <w:szCs w:val="20"/>
                <w:lang w:eastAsia="ko-KR"/>
              </w:rPr>
              <w:t xml:space="preserve">At least </w:t>
            </w:r>
            <w:r w:rsidRPr="00926CF1">
              <w:rPr>
                <w:rFonts w:eastAsia="Batang" w:hint="eastAsia"/>
                <w:b/>
                <w:i/>
                <w:sz w:val="20"/>
                <w:szCs w:val="20"/>
                <w:lang w:eastAsia="ko-KR"/>
              </w:rPr>
              <w:t xml:space="preserve">CORESET0 can be used for </w:t>
            </w:r>
            <w:r w:rsidRPr="00926CF1">
              <w:rPr>
                <w:rFonts w:eastAsia="Batang"/>
                <w:b/>
                <w:i/>
                <w:sz w:val="20"/>
                <w:szCs w:val="20"/>
                <w:lang w:eastAsia="ko-KR"/>
              </w:rPr>
              <w:t>monitoring the PDCCH addressed to the C-RNTI after successful completion of the RACH procedure during RA-SDT.</w:t>
            </w:r>
          </w:p>
          <w:p w14:paraId="1A213385" w14:textId="77777777" w:rsidR="00926CF1" w:rsidRPr="00926CF1" w:rsidRDefault="00926CF1" w:rsidP="00540B9F">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w:t>
            </w:r>
            <w:r w:rsidRPr="00926CF1">
              <w:rPr>
                <w:rFonts w:eastAsia="Batang"/>
                <w:b/>
                <w:i/>
                <w:sz w:val="20"/>
                <w:szCs w:val="20"/>
                <w:lang w:eastAsia="ko-KR"/>
              </w:rPr>
              <w:t>4</w:t>
            </w:r>
            <w:r w:rsidRPr="00926CF1">
              <w:rPr>
                <w:rFonts w:eastAsia="Batang" w:hint="eastAsia"/>
                <w:b/>
                <w:i/>
                <w:sz w:val="20"/>
                <w:szCs w:val="20"/>
                <w:lang w:eastAsia="ko-KR"/>
              </w:rPr>
              <w:t>:</w:t>
            </w:r>
            <w:r w:rsidRPr="00926CF1">
              <w:rPr>
                <w:rFonts w:eastAsia="Batang"/>
                <w:b/>
                <w:i/>
                <w:sz w:val="20"/>
                <w:szCs w:val="20"/>
                <w:lang w:eastAsia="ko-KR"/>
              </w:rPr>
              <w:t xml:space="preserve"> If needed, other CORESET than CORESET0 can be also considered </w:t>
            </w:r>
            <w:r w:rsidRPr="00926CF1">
              <w:rPr>
                <w:rFonts w:eastAsia="Batang"/>
                <w:b/>
                <w:i/>
                <w:sz w:val="20"/>
                <w:szCs w:val="20"/>
                <w:lang w:eastAsia="ko-KR"/>
              </w:rPr>
              <w:lastRenderedPageBreak/>
              <w:t>for monitoring the PDCCH addressed to the C-RNTI after successful completion of the RACH procedure during RA-SDT.</w:t>
            </w:r>
          </w:p>
          <w:p w14:paraId="06C2310A" w14:textId="77777777" w:rsidR="00926CF1" w:rsidRPr="00926CF1" w:rsidRDefault="00926CF1" w:rsidP="00540B9F">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5: RAN1 needs to further discuss details about CORESET/SS for RA-SDT.</w:t>
            </w:r>
          </w:p>
          <w:p w14:paraId="62DFF731" w14:textId="77777777" w:rsidR="00926CF1" w:rsidRPr="00926CF1" w:rsidRDefault="00926CF1" w:rsidP="00540B9F">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Observation</w:t>
            </w:r>
            <w:r w:rsidRPr="00926CF1">
              <w:rPr>
                <w:rFonts w:eastAsia="Batang"/>
                <w:b/>
                <w:i/>
                <w:sz w:val="20"/>
                <w:szCs w:val="20"/>
                <w:lang w:eastAsia="ko-KR"/>
              </w:rPr>
              <w:t xml:space="preserve"> 1</w:t>
            </w:r>
            <w:r w:rsidRPr="00926CF1">
              <w:rPr>
                <w:rFonts w:eastAsia="Batang" w:hint="eastAsia"/>
                <w:b/>
                <w:i/>
                <w:sz w:val="20"/>
                <w:szCs w:val="20"/>
                <w:lang w:eastAsia="ko-KR"/>
              </w:rPr>
              <w:t xml:space="preserve">: </w:t>
            </w:r>
            <w:r w:rsidRPr="00926CF1">
              <w:rPr>
                <w:rFonts w:eastAsia="Batang"/>
                <w:b/>
                <w:i/>
                <w:sz w:val="20"/>
                <w:szCs w:val="20"/>
                <w:lang w:eastAsia="ko-KR"/>
              </w:rPr>
              <w:t xml:space="preserve">For CG in RRC_CONNECTED, </w:t>
            </w:r>
            <w:r w:rsidRPr="00926CF1">
              <w:rPr>
                <w:rFonts w:eastAsia="Batang" w:hint="eastAsia"/>
                <w:b/>
                <w:i/>
                <w:sz w:val="20"/>
                <w:szCs w:val="20"/>
                <w:lang w:eastAsia="ko-KR"/>
              </w:rPr>
              <w:t xml:space="preserve">SRS resources are </w:t>
            </w:r>
            <w:r w:rsidRPr="00926CF1">
              <w:rPr>
                <w:rFonts w:eastAsia="Batang"/>
                <w:b/>
                <w:i/>
                <w:sz w:val="20"/>
                <w:szCs w:val="20"/>
                <w:lang w:eastAsia="ko-KR"/>
              </w:rPr>
              <w:t>mapped to spatial information e.g.</w:t>
            </w:r>
            <w:r w:rsidRPr="00926CF1">
              <w:rPr>
                <w:rFonts w:eastAsia="Batang" w:hint="eastAsia"/>
                <w:b/>
                <w:i/>
                <w:sz w:val="20"/>
                <w:szCs w:val="20"/>
                <w:lang w:eastAsia="ko-KR"/>
              </w:rPr>
              <w:t xml:space="preserve"> SSB(s)</w:t>
            </w:r>
            <w:r w:rsidRPr="00926CF1">
              <w:rPr>
                <w:rFonts w:eastAsia="Batang"/>
                <w:b/>
                <w:i/>
                <w:sz w:val="20"/>
                <w:szCs w:val="20"/>
                <w:lang w:eastAsia="ko-KR"/>
              </w:rPr>
              <w:t>.</w:t>
            </w:r>
          </w:p>
          <w:p w14:paraId="451AF33C" w14:textId="77777777" w:rsidR="00926CF1" w:rsidRPr="00926CF1" w:rsidRDefault="00926CF1" w:rsidP="00540B9F">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Observation 2: Since RAN2 agreed that the configuration of configured grant resource for UE uplink small data transfer is contained in the RRCRelease message, IE SRS-SpatialRelationInfo indicated by SRS-ResourceIndicator in IE rrc-ConfiguredUplinkGrant (i.e. SRS-resourceId) can be also provided to UE for association between the type 1 CG resource(s) for CG-SDT and SSB(s).</w:t>
            </w:r>
          </w:p>
          <w:p w14:paraId="35F215DF" w14:textId="77777777" w:rsidR="00926CF1" w:rsidRPr="00926CF1" w:rsidRDefault="00926CF1" w:rsidP="00540B9F">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6: Some of SRS configuration for CG-SDT (e.g. IE SRS-SpatialRelationInfo in SRS-Config) can be provided to a UE for association between the type 1 CG resource(s) for CG-SDT and SSB(s).</w:t>
            </w:r>
          </w:p>
          <w:p w14:paraId="233DD405" w14:textId="77777777" w:rsidR="0095582E" w:rsidRPr="005E761D" w:rsidRDefault="00926CF1" w:rsidP="00926CF1">
            <w:pPr>
              <w:spacing w:after="0"/>
              <w:rPr>
                <w:rFonts w:eastAsia="SimSun"/>
                <w:b/>
                <w:bCs/>
                <w:sz w:val="20"/>
                <w:szCs w:val="20"/>
                <w:lang w:eastAsia="zh-CN"/>
              </w:rPr>
            </w:pPr>
            <w:r w:rsidRPr="00926CF1">
              <w:rPr>
                <w:rFonts w:eastAsia="Batang"/>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18 \h</w:instrText>
            </w:r>
            <w:r>
              <w:rPr>
                <w:rFonts w:eastAsia="SimSun"/>
                <w:lang w:eastAsia="zh-CN"/>
              </w:rPr>
              <w:instrText xml:space="preserve"> </w:instrText>
            </w:r>
            <w:r>
              <w:rPr>
                <w:rFonts w:eastAsia="SimSun"/>
                <w:lang w:eastAsia="zh-CN"/>
              </w:rPr>
            </w:r>
            <w:r>
              <w:rPr>
                <w:rFonts w:eastAsia="SimSun"/>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SimSun"/>
                <w:lang w:eastAsia="zh-CN"/>
              </w:rPr>
              <w:fldChar w:fldCharType="end"/>
            </w:r>
          </w:p>
          <w:p w14:paraId="7926A96C"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REF _Ref61856229 \h </w:instrText>
            </w:r>
            <w:r>
              <w:rPr>
                <w:rFonts w:eastAsia="SimSun"/>
                <w:lang w:eastAsia="zh-CN"/>
              </w:rPr>
            </w:r>
            <w:r>
              <w:rPr>
                <w:rFonts w:eastAsia="SimSun"/>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SimSun"/>
                <w:lang w:eastAsia="zh-CN"/>
              </w:rPr>
              <w:fldChar w:fldCharType="end"/>
            </w:r>
          </w:p>
          <w:p w14:paraId="5B3E94E3"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the num of DL/UL HARQ process</w:t>
            </w:r>
          </w:p>
          <w:p w14:paraId="58740980"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RLM/BFD/BFR configuration </w:t>
            </w:r>
          </w:p>
          <w:p w14:paraId="0B53B84A"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ListParagraph"/>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3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MsgA PO) resource allocation method is reused for NR SDT.</w:t>
            </w:r>
            <w:r>
              <w:rPr>
                <w:rFonts w:eastAsia="SimSun"/>
                <w:lang w:eastAsia="zh-CN"/>
              </w:rPr>
              <w:fldChar w:fldCharType="end"/>
            </w:r>
          </w:p>
          <w:p w14:paraId="18D4A8BA"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7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SimSun"/>
                <w:lang w:eastAsia="zh-CN"/>
              </w:rPr>
              <w:fldChar w:fldCharType="end"/>
            </w:r>
          </w:p>
          <w:p w14:paraId="3159B832" w14:textId="77777777" w:rsidR="0095582E" w:rsidRP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40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SimSun"/>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 xml:space="preserve">Proposal 2: Configure the number of </w:t>
            </w:r>
            <w:r w:rsidRPr="00DC653E">
              <w:rPr>
                <w:rFonts w:eastAsia="DengXian"/>
                <w:b/>
                <w:i/>
                <w:sz w:val="20"/>
                <w:szCs w:val="20"/>
                <w:lang w:val="en-GB" w:eastAsia="zh-CN"/>
              </w:rPr>
              <w:t>PUSCH transmission occasion (PO) in one SDT-PUSCH period</w:t>
            </w:r>
            <w:r w:rsidRPr="00DC653E">
              <w:rPr>
                <w:rFonts w:eastAsia="DengXian"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DengXian"/>
                <w:b/>
                <w:i/>
                <w:sz w:val="20"/>
                <w:szCs w:val="20"/>
                <w:lang w:eastAsia="zh-CN"/>
              </w:rPr>
            </w:pPr>
            <w:r w:rsidRPr="00DC653E">
              <w:rPr>
                <w:rFonts w:eastAsia="DengXian" w:hint="eastAsia"/>
                <w:b/>
                <w:i/>
                <w:sz w:val="20"/>
                <w:szCs w:val="20"/>
                <w:lang w:eastAsia="zh-CN"/>
              </w:rPr>
              <w:t xml:space="preserve">Proposal 3: the valid PO is the </w:t>
            </w:r>
            <w:r w:rsidRPr="00DC653E">
              <w:rPr>
                <w:rFonts w:eastAsia="DengXian" w:hint="eastAsia"/>
                <w:b/>
                <w:i/>
                <w:color w:val="000000" w:themeColor="text1"/>
                <w:sz w:val="20"/>
                <w:szCs w:val="20"/>
                <w:lang w:eastAsia="zh-CN"/>
              </w:rPr>
              <w:t>P</w:t>
            </w:r>
            <w:r w:rsidRPr="00DC653E">
              <w:rPr>
                <w:rFonts w:eastAsia="DengXian" w:hint="eastAsia"/>
                <w:b/>
                <w:i/>
                <w:sz w:val="20"/>
                <w:szCs w:val="20"/>
                <w:lang w:eastAsia="zh-CN"/>
              </w:rPr>
              <w:t>O in UL part in a slot, or at least N</w:t>
            </w:r>
            <w:r w:rsidRPr="00DC653E">
              <w:rPr>
                <w:rFonts w:eastAsia="DengXian" w:hint="eastAsia"/>
                <w:b/>
                <w:i/>
                <w:sz w:val="20"/>
                <w:szCs w:val="20"/>
                <w:vertAlign w:val="subscript"/>
                <w:lang w:eastAsia="zh-CN"/>
              </w:rPr>
              <w:t>gap</w:t>
            </w:r>
            <w:r w:rsidRPr="00DC653E">
              <w:rPr>
                <w:rFonts w:eastAsia="DengXian"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DengXian"/>
                <w:b/>
                <w:i/>
                <w:color w:val="000000" w:themeColor="text1"/>
                <w:sz w:val="20"/>
                <w:szCs w:val="20"/>
                <w:lang w:eastAsia="zh-CN"/>
              </w:rPr>
            </w:pPr>
            <w:r w:rsidRPr="00DC653E">
              <w:rPr>
                <w:rFonts w:eastAsia="DengXian" w:hint="eastAsia"/>
                <w:b/>
                <w:i/>
                <w:color w:val="000000" w:themeColor="text1"/>
                <w:sz w:val="20"/>
                <w:szCs w:val="20"/>
                <w:lang w:eastAsia="zh-CN"/>
              </w:rPr>
              <w:t>Proposal 4: the mapping ratio (number of SSB per PO) is configured by gNB and no larger than 1;</w:t>
            </w:r>
          </w:p>
          <w:p w14:paraId="728C9666" w14:textId="77777777" w:rsidR="0095582E" w:rsidRPr="005E761D" w:rsidRDefault="00DC653E" w:rsidP="00DC653E">
            <w:pPr>
              <w:spacing w:after="0"/>
              <w:rPr>
                <w:rFonts w:eastAsia="SimSun"/>
                <w:b/>
                <w:bCs/>
                <w:sz w:val="20"/>
                <w:szCs w:val="20"/>
                <w:lang w:eastAsia="zh-CN"/>
              </w:rPr>
            </w:pPr>
            <w:r w:rsidRPr="00DC653E">
              <w:rPr>
                <w:rFonts w:eastAsia="DengXian"/>
                <w:b/>
                <w:i/>
                <w:color w:val="000000" w:themeColor="text1"/>
                <w:sz w:val="20"/>
                <w:szCs w:val="20"/>
                <w:lang w:eastAsia="zh-CN"/>
              </w:rPr>
              <w:t>P</w:t>
            </w:r>
            <w:r w:rsidRPr="00DC653E">
              <w:rPr>
                <w:rFonts w:eastAsia="DengXian" w:hint="eastAsia"/>
                <w:b/>
                <w:i/>
                <w:color w:val="000000" w:themeColor="text1"/>
                <w:sz w:val="20"/>
                <w:szCs w:val="20"/>
                <w:lang w:eastAsia="zh-CN"/>
              </w:rPr>
              <w:t>roposal 5: the SSB-PO association starts from the</w:t>
            </w:r>
            <w:r w:rsidRPr="00DC653E">
              <w:rPr>
                <w:b/>
                <w:i/>
                <w:sz w:val="20"/>
                <w:szCs w:val="20"/>
              </w:rPr>
              <w:t xml:space="preserve"> </w:t>
            </w:r>
            <w:r w:rsidRPr="00DC653E">
              <w:rPr>
                <w:i/>
                <w:sz w:val="20"/>
                <w:szCs w:val="20"/>
              </w:rPr>
              <w:t>timeReferenceSFN</w:t>
            </w:r>
            <w:r w:rsidRPr="00DC653E">
              <w:rPr>
                <w:rFonts w:eastAsia="DengXian" w:hint="eastAsia"/>
                <w:b/>
                <w:i/>
                <w:color w:val="000000" w:themeColor="text1"/>
                <w:sz w:val="20"/>
                <w:szCs w:val="20"/>
                <w:lang w:eastAsia="zh-CN"/>
              </w:rPr>
              <w:t xml:space="preserve"> indicated by gNB.</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w:t>
            </w:r>
            <w:r w:rsidRPr="00C6617E">
              <w:rPr>
                <w:bCs/>
                <w:i/>
                <w:sz w:val="20"/>
                <w:szCs w:val="20"/>
                <w:lang w:eastAsia="zh-CN"/>
              </w:rPr>
              <w:lastRenderedPageBreak/>
              <w:t>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SearchSpac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t>Proposal 1:</w:t>
            </w:r>
            <w:r w:rsidRPr="00C6617E">
              <w:rPr>
                <w:bCs/>
                <w:i/>
                <w:sz w:val="20"/>
                <w:szCs w:val="20"/>
                <w:lang w:eastAsia="zh-CN"/>
              </w:rPr>
              <w:t xml:space="preserve"> As a baseline, the UE uses common CORESET (e.g. CORESET#0) and a new common SearchSpace configured in system information for monitoring C-RNTI after contention resolution of initial RA-SDT. FFS if the bandwidth of UE-specific CORESET is not larger than initial BWP and UE is in serving cell, UE can also use the UE-specific CORESET/SearchSpace.</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UE assumes that the DMRS antenna port associated with PDCCH receptions 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For promoting SDT performance, the rules of setting transmit spatial filter for CG-SDT can be also considered as in existing RACH procedure, if the UE is equipped with multiple Tx antennas.</w:t>
            </w:r>
          </w:p>
          <w:p w14:paraId="2D1B5BA8" w14:textId="77777777" w:rsidR="00DC653E" w:rsidRPr="00C6617E" w:rsidRDefault="00DC653E" w:rsidP="00DC653E">
            <w:pPr>
              <w:pStyle w:val="ListParagraph"/>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ListParagraph"/>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SimSun"/>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MsgA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05</w:t>
            </w:r>
          </w:p>
          <w:p w14:paraId="5B6D3C26" w14:textId="77777777" w:rsidR="0095582E" w:rsidRDefault="0095582E" w:rsidP="0095582E">
            <w:pPr>
              <w:spacing w:after="0"/>
              <w:rPr>
                <w:sz w:val="20"/>
                <w:szCs w:val="20"/>
                <w:lang w:eastAsia="zh-CN"/>
              </w:rPr>
            </w:pPr>
            <w:r w:rsidRPr="0095582E">
              <w:rPr>
                <w:sz w:val="20"/>
              </w:rPr>
              <w:t>InterDigital</w:t>
            </w:r>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Batang"/>
                <w:b/>
                <w:i/>
                <w:sz w:val="20"/>
                <w:szCs w:val="20"/>
                <w:lang w:eastAsia="zh-CN"/>
              </w:rPr>
            </w:pPr>
            <w:r w:rsidRPr="00C6617E">
              <w:rPr>
                <w:rFonts w:eastAsia="Batang"/>
                <w:b/>
                <w:i/>
                <w:sz w:val="20"/>
                <w:szCs w:val="20"/>
                <w:u w:val="single"/>
                <w:lang w:eastAsia="zh-CN"/>
              </w:rPr>
              <w:t>Proposal 1:</w:t>
            </w:r>
            <w:r w:rsidRPr="00C6617E">
              <w:rPr>
                <w:rFonts w:eastAsia="Batang"/>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UE can monitor dedicated search spaces if available; UE monitors common search space otherwise.</w:t>
            </w:r>
            <w:r w:rsidRPr="00C6617E">
              <w:rPr>
                <w:rFonts w:eastAsia="Batang"/>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it is up to RAN2 how the UE keeps coreset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Batang"/>
                <w:b/>
                <w:i/>
                <w:sz w:val="20"/>
                <w:szCs w:val="20"/>
                <w:u w:val="single"/>
                <w:lang w:eastAsia="zh-CN"/>
              </w:rPr>
            </w:pPr>
          </w:p>
          <w:p w14:paraId="1D3DDB30" w14:textId="77777777" w:rsidR="0095582E" w:rsidRPr="005E761D" w:rsidRDefault="00C6617E" w:rsidP="00C6617E">
            <w:pPr>
              <w:spacing w:after="0"/>
              <w:rPr>
                <w:rFonts w:eastAsia="SimSun"/>
                <w:b/>
                <w:bCs/>
                <w:sz w:val="20"/>
                <w:szCs w:val="20"/>
                <w:lang w:eastAsia="zh-CN"/>
              </w:rPr>
            </w:pPr>
            <w:r w:rsidRPr="00C6617E">
              <w:rPr>
                <w:rFonts w:eastAsia="Batang"/>
                <w:b/>
                <w:i/>
                <w:sz w:val="20"/>
                <w:szCs w:val="20"/>
                <w:u w:val="single"/>
                <w:lang w:eastAsia="zh-CN"/>
              </w:rPr>
              <w:t>Proposal 2:</w:t>
            </w:r>
            <w:r w:rsidRPr="00C6617E">
              <w:rPr>
                <w:rFonts w:eastAsia="Batang"/>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r w:rsidRPr="004F6D78">
              <w:rPr>
                <w:i/>
                <w:iCs/>
                <w:sz w:val="20"/>
                <w:szCs w:val="20"/>
              </w:rPr>
              <w:t>RRCResume</w:t>
            </w:r>
            <w:r w:rsidRPr="004F6D78">
              <w:rPr>
                <w:sz w:val="20"/>
                <w:szCs w:val="20"/>
              </w:rPr>
              <w:t xml:space="preserve"> or </w:t>
            </w:r>
            <w:r w:rsidRPr="004F6D78">
              <w:rPr>
                <w:i/>
                <w:iCs/>
                <w:sz w:val="20"/>
                <w:szCs w:val="20"/>
              </w:rPr>
              <w:t>RRCReconfiguration</w:t>
            </w:r>
            <w:r w:rsidRPr="004F6D78">
              <w:rPr>
                <w:sz w:val="20"/>
                <w:szCs w:val="20"/>
              </w:rPr>
              <w:t xml:space="preserve"> message.</w:t>
            </w:r>
          </w:p>
          <w:p w14:paraId="1457BA09" w14:textId="77777777" w:rsidR="0095582E" w:rsidRPr="005E761D" w:rsidRDefault="00C6617E" w:rsidP="00C6617E">
            <w:pPr>
              <w:spacing w:after="0"/>
              <w:rPr>
                <w:rFonts w:eastAsia="SimSun"/>
                <w:b/>
                <w:bCs/>
                <w:sz w:val="20"/>
                <w:szCs w:val="20"/>
                <w:lang w:eastAsia="zh-CN"/>
              </w:rPr>
            </w:pPr>
            <w:r w:rsidRPr="004F6D78">
              <w:rPr>
                <w:sz w:val="20"/>
                <w:szCs w:val="20"/>
                <w:lang w:val="en-GB"/>
              </w:rPr>
              <w:t xml:space="preserve">From RAN1 perspective, gNB can explicitly indicate the SSB index(es) as well as the CG resources (i.e. PUSCH/DMRS occasions) associated with the SSB index(es)  in the </w:t>
            </w:r>
            <w:r w:rsidRPr="004F6D78">
              <w:rPr>
                <w:i/>
                <w:iCs/>
                <w:sz w:val="20"/>
                <w:szCs w:val="20"/>
                <w:lang w:val="en-GB"/>
              </w:rPr>
              <w:t>RRCRelease</w:t>
            </w:r>
            <w:r w:rsidRPr="004F6D78">
              <w:rPr>
                <w:sz w:val="20"/>
                <w:szCs w:val="20"/>
                <w:lang w:val="en-GB"/>
              </w:rPr>
              <w:t xml:space="preserve"> message. Each CG resource includes a PUSCH occasion and associated DMRS resource. Similar to higher layer parameter of </w:t>
            </w:r>
            <w:r w:rsidRPr="004F6D78">
              <w:rPr>
                <w:i/>
                <w:iCs/>
                <w:sz w:val="20"/>
                <w:szCs w:val="20"/>
                <w:lang w:val="en-GB"/>
              </w:rPr>
              <w:t xml:space="preserve">configuredGrantConfig </w:t>
            </w:r>
            <w:r w:rsidRPr="004F6D78">
              <w:rPr>
                <w:sz w:val="20"/>
                <w:szCs w:val="20"/>
                <w:lang w:val="en-GB"/>
              </w:rPr>
              <w:t xml:space="preserve">including </w:t>
            </w:r>
            <w:r w:rsidRPr="004F6D78">
              <w:rPr>
                <w:i/>
                <w:iCs/>
                <w:sz w:val="20"/>
                <w:szCs w:val="20"/>
                <w:lang w:val="en-GB"/>
              </w:rPr>
              <w:t>rrc-ConfiguredUplinkGrant</w:t>
            </w:r>
            <w:r w:rsidRPr="004F6D78">
              <w:rPr>
                <w:sz w:val="20"/>
                <w:szCs w:val="20"/>
                <w:lang w:val="en-GB"/>
              </w:rPr>
              <w:t xml:space="preserve">, the PUSCH occasion can be defined by a time and frequency resource and the DMRS can be defined by </w:t>
            </w:r>
            <w:r w:rsidRPr="004F6D78">
              <w:rPr>
                <w:i/>
                <w:iCs/>
                <w:sz w:val="20"/>
                <w:szCs w:val="20"/>
                <w:lang w:val="en-GB"/>
              </w:rPr>
              <w:t>antennaPort</w:t>
            </w:r>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r w:rsidRPr="004F6D78">
              <w:rPr>
                <w:i/>
                <w:iCs/>
                <w:sz w:val="20"/>
                <w:szCs w:val="20"/>
                <w:lang w:val="en-GB"/>
              </w:rPr>
              <w:t>dmrs-SeqInitialization</w:t>
            </w:r>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lastRenderedPageBreak/>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t xml:space="preserve">Response to topic 2: </w:t>
            </w:r>
            <w:r w:rsidRPr="00C6617E">
              <w:rPr>
                <w:rFonts w:ascii="Arial" w:hAnsi="Arial" w:cs="Arial"/>
                <w:color w:val="000000"/>
                <w:sz w:val="20"/>
                <w:szCs w:val="20"/>
              </w:rPr>
              <w:t>RAN1 would like to reuse mechanism of SSB to RO mapping to support the SSB to CG PUSCH mapping for UEs in RRC inactive state doing small data transmission if multiple SSBs are expected for CG-based SDT. In this case, RAN1 needs input from RAN2 on</w:t>
            </w:r>
          </w:p>
          <w:p w14:paraId="1A14B66E" w14:textId="77777777" w:rsidR="00C6617E" w:rsidRPr="00C6617E" w:rsidRDefault="00C6617E" w:rsidP="00C6617E">
            <w:pPr>
              <w:pStyle w:val="ListParagraph"/>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ListParagraph"/>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CG period candidate values,</w:t>
            </w:r>
          </w:p>
          <w:p w14:paraId="5B3831FE" w14:textId="77777777" w:rsidR="0095582E" w:rsidRPr="00C6617E" w:rsidRDefault="00C6617E" w:rsidP="0095582E">
            <w:pPr>
              <w:pStyle w:val="ListParagraph"/>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ZTE" w:date="2021-01-28T00:27:00Z" w:initials="TL">
    <w:p w14:paraId="1E2C5628" w14:textId="77777777" w:rsidR="001F0AA4" w:rsidRDefault="001F0AA4" w:rsidP="00A55854">
      <w:pPr>
        <w:pStyle w:val="CommentText"/>
        <w:rPr>
          <w:lang w:eastAsia="zh-CN"/>
        </w:rPr>
      </w:pPr>
      <w:r>
        <w:rPr>
          <w:rStyle w:val="CommentReference"/>
        </w:rPr>
        <w:annotationRef/>
      </w:r>
      <w:r>
        <w:rPr>
          <w:lang w:eastAsia="zh-CN"/>
        </w:rPr>
        <w:t>P</w:t>
      </w:r>
      <w:r>
        <w:rPr>
          <w:rFonts w:hint="eastAsia"/>
          <w:lang w:eastAsia="zh-CN"/>
        </w:rPr>
        <w:t xml:space="preserve">lease </w:t>
      </w:r>
      <w:r>
        <w:rPr>
          <w:lang w:eastAsia="zh-CN"/>
        </w:rPr>
        <w:t>the proponent companies check if this is the correct understan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2C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2C5628" w16cid:durableId="23BC61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4A9320" w14:textId="77777777" w:rsidR="007818CD" w:rsidRDefault="007818CD" w:rsidP="00125A4C">
      <w:pPr>
        <w:spacing w:after="0"/>
      </w:pPr>
      <w:r>
        <w:separator/>
      </w:r>
    </w:p>
  </w:endnote>
  <w:endnote w:type="continuationSeparator" w:id="0">
    <w:p w14:paraId="1F20C7B5" w14:textId="77777777" w:rsidR="007818CD" w:rsidRDefault="007818CD"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DFD305" w14:textId="77777777" w:rsidR="007818CD" w:rsidRDefault="007818CD" w:rsidP="00125A4C">
      <w:pPr>
        <w:spacing w:after="0"/>
      </w:pPr>
      <w:r>
        <w:separator/>
      </w:r>
    </w:p>
  </w:footnote>
  <w:footnote w:type="continuationSeparator" w:id="0">
    <w:p w14:paraId="46A98634" w14:textId="77777777" w:rsidR="007818CD" w:rsidRDefault="007818CD" w:rsidP="00125A4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38A00FE"/>
    <w:multiLevelType w:val="hybridMultilevel"/>
    <w:tmpl w:val="81DA31D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B04659"/>
    <w:multiLevelType w:val="hybridMultilevel"/>
    <w:tmpl w:val="0E4A6B76"/>
    <w:lvl w:ilvl="0" w:tplc="683A192C">
      <w:start w:val="1"/>
      <w:numFmt w:val="bullet"/>
      <w:lvlText w:val="-"/>
      <w:lvlJc w:val="left"/>
      <w:pPr>
        <w:ind w:left="1265" w:hanging="420"/>
      </w:pPr>
      <w:rPr>
        <w:rFonts w:ascii="SimSun" w:eastAsia="SimSun" w:hAnsi="SimSun"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15:restartNumberingAfterBreak="0">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D2D33"/>
    <w:multiLevelType w:val="hybridMultilevel"/>
    <w:tmpl w:val="AF6084C6"/>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10" w15:restartNumberingAfterBreak="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4" w15:restartNumberingAfterBreak="0">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SimSun" w:eastAsia="SimSun" w:hAnsi="SimSun"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6C76A6C"/>
    <w:multiLevelType w:val="hybridMultilevel"/>
    <w:tmpl w:val="373C6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3" w15:restartNumberingAfterBreak="0">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 w15:restartNumberingAfterBreak="0">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SimSun" w:eastAsia="SimSun" w:hAnsi="SimSun"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0"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2" w15:restartNumberingAfterBreak="0">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20"/>
  </w:num>
  <w:num w:numId="3">
    <w:abstractNumId w:val="43"/>
  </w:num>
  <w:num w:numId="4">
    <w:abstractNumId w:val="21"/>
  </w:num>
  <w:num w:numId="5">
    <w:abstractNumId w:val="32"/>
  </w:num>
  <w:num w:numId="6">
    <w:abstractNumId w:val="29"/>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5"/>
  </w:num>
  <w:num w:numId="9">
    <w:abstractNumId w:val="33"/>
  </w:num>
  <w:num w:numId="10">
    <w:abstractNumId w:val="42"/>
  </w:num>
  <w:num w:numId="11">
    <w:abstractNumId w:val="23"/>
  </w:num>
  <w:num w:numId="12">
    <w:abstractNumId w:val="2"/>
  </w:num>
  <w:num w:numId="13">
    <w:abstractNumId w:val="27"/>
  </w:num>
  <w:num w:numId="14">
    <w:abstractNumId w:val="28"/>
  </w:num>
  <w:num w:numId="15">
    <w:abstractNumId w:val="11"/>
  </w:num>
  <w:num w:numId="16">
    <w:abstractNumId w:val="36"/>
  </w:num>
  <w:num w:numId="17">
    <w:abstractNumId w:val="22"/>
  </w:num>
  <w:num w:numId="18">
    <w:abstractNumId w:val="12"/>
  </w:num>
  <w:num w:numId="19">
    <w:abstractNumId w:val="25"/>
  </w:num>
  <w:num w:numId="20">
    <w:abstractNumId w:val="3"/>
  </w:num>
  <w:num w:numId="21">
    <w:abstractNumId w:val="41"/>
  </w:num>
  <w:num w:numId="22">
    <w:abstractNumId w:val="4"/>
  </w:num>
  <w:num w:numId="23">
    <w:abstractNumId w:val="39"/>
  </w:num>
  <w:num w:numId="24">
    <w:abstractNumId w:val="24"/>
  </w:num>
  <w:num w:numId="25">
    <w:abstractNumId w:val="5"/>
  </w:num>
  <w:num w:numId="26">
    <w:abstractNumId w:val="38"/>
  </w:num>
  <w:num w:numId="27">
    <w:abstractNumId w:val="30"/>
  </w:num>
  <w:num w:numId="28">
    <w:abstractNumId w:val="14"/>
  </w:num>
  <w:num w:numId="29">
    <w:abstractNumId w:val="18"/>
  </w:num>
  <w:num w:numId="30">
    <w:abstractNumId w:val="6"/>
  </w:num>
  <w:num w:numId="31">
    <w:abstractNumId w:val="40"/>
  </w:num>
  <w:num w:numId="32">
    <w:abstractNumId w:val="8"/>
  </w:num>
  <w:num w:numId="33">
    <w:abstractNumId w:val="16"/>
  </w:num>
  <w:num w:numId="34">
    <w:abstractNumId w:val="15"/>
  </w:num>
  <w:num w:numId="35">
    <w:abstractNumId w:val="10"/>
  </w:num>
  <w:num w:numId="36">
    <w:abstractNumId w:val="7"/>
  </w:num>
  <w:num w:numId="37">
    <w:abstractNumId w:val="37"/>
  </w:num>
  <w:num w:numId="38">
    <w:abstractNumId w:val="26"/>
  </w:num>
  <w:num w:numId="39">
    <w:abstractNumId w:val="17"/>
  </w:num>
  <w:num w:numId="40">
    <w:abstractNumId w:val="34"/>
  </w:num>
  <w:num w:numId="41">
    <w:abstractNumId w:val="13"/>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0F73"/>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0AA4"/>
    <w:rsid w:val="001F1308"/>
    <w:rsid w:val="001F1525"/>
    <w:rsid w:val="001F1800"/>
    <w:rsid w:val="001F1A51"/>
    <w:rsid w:val="001F1B64"/>
    <w:rsid w:val="001F1D97"/>
    <w:rsid w:val="001F1E87"/>
    <w:rsid w:val="001F1EB6"/>
    <w:rsid w:val="001F213B"/>
    <w:rsid w:val="001F28AA"/>
    <w:rsid w:val="001F2B0E"/>
    <w:rsid w:val="001F2E23"/>
    <w:rsid w:val="001F2F30"/>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0B2"/>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90E"/>
    <w:rsid w:val="002D3BBC"/>
    <w:rsid w:val="002D4307"/>
    <w:rsid w:val="002D438A"/>
    <w:rsid w:val="002D43F5"/>
    <w:rsid w:val="002D4765"/>
    <w:rsid w:val="002D4EE8"/>
    <w:rsid w:val="002D4F75"/>
    <w:rsid w:val="002D512C"/>
    <w:rsid w:val="002D538B"/>
    <w:rsid w:val="002D5436"/>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DA"/>
    <w:rsid w:val="00485C0D"/>
    <w:rsid w:val="00486161"/>
    <w:rsid w:val="00486575"/>
    <w:rsid w:val="004866AD"/>
    <w:rsid w:val="004866D0"/>
    <w:rsid w:val="004870DF"/>
    <w:rsid w:val="0048727C"/>
    <w:rsid w:val="004872A2"/>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47C"/>
    <w:rsid w:val="005E05A6"/>
    <w:rsid w:val="005E0F48"/>
    <w:rsid w:val="005E1352"/>
    <w:rsid w:val="005E1455"/>
    <w:rsid w:val="005E1A7D"/>
    <w:rsid w:val="005E1B6B"/>
    <w:rsid w:val="005E234A"/>
    <w:rsid w:val="005E2354"/>
    <w:rsid w:val="005E254B"/>
    <w:rsid w:val="005E2638"/>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45"/>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6235"/>
    <w:rsid w:val="00716462"/>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59F"/>
    <w:rsid w:val="00725B28"/>
    <w:rsid w:val="00725DBF"/>
    <w:rsid w:val="00725E44"/>
    <w:rsid w:val="00726036"/>
    <w:rsid w:val="0072614D"/>
    <w:rsid w:val="00726279"/>
    <w:rsid w:val="0072628A"/>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8CD"/>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43"/>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0F8D"/>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B7F27"/>
    <w:rsid w:val="00CC08B1"/>
    <w:rsid w:val="00CC0C4A"/>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6B94"/>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6FA144"/>
  <w15:docId w15:val="{13D7E3AC-7E93-4E8C-99FE-064970A09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rFonts w:eastAsiaTheme="minorEastAsia"/>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outlineLvl w:val="2"/>
    </w:pPr>
  </w:style>
  <w:style w:type="paragraph" w:styleId="Heading4">
    <w:name w:val="heading 4"/>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nhideWhenUsed/>
    <w:qFormat/>
    <w:pPr>
      <w:ind w:leftChars="400" w:left="100" w:hangingChars="200" w:hanging="200"/>
      <w:contextualSpacing/>
    </w:pPr>
  </w:style>
  <w:style w:type="paragraph" w:styleId="CommentSubject">
    <w:name w:val="annotation subject"/>
    <w:basedOn w:val="CommentText"/>
    <w:next w:val="CommentText"/>
    <w:link w:val="CommentSubjectChar"/>
    <w:uiPriority w:val="99"/>
    <w:qFormat/>
    <w:rPr>
      <w:b/>
      <w:bCs/>
    </w:rPr>
  </w:style>
  <w:style w:type="paragraph" w:styleId="CommentText">
    <w:name w:val="annotation text"/>
    <w:basedOn w:val="Normal"/>
    <w:link w:val="CommentTextChar"/>
    <w:qFormat/>
    <w:pPr>
      <w:jc w:val="left"/>
    </w:pPr>
    <w:rPr>
      <w:kern w:val="2"/>
      <w:lang w:val="en-GB"/>
    </w:rPr>
  </w:style>
  <w:style w:type="paragraph" w:styleId="Caption">
    <w:name w:val="caption"/>
    <w:basedOn w:val="Normal"/>
    <w:next w:val="Normal"/>
    <w:link w:val="CaptionChar"/>
    <w:qFormat/>
    <w:pPr>
      <w:jc w:val="center"/>
    </w:pPr>
    <w:rPr>
      <w:b/>
      <w:bCs/>
      <w:kern w:val="2"/>
      <w:sz w:val="20"/>
      <w:szCs w:val="20"/>
      <w:lang w:val="en-GB" w:eastAsia="zh-CN"/>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qFormat/>
    <w:rPr>
      <w:rFonts w:ascii="SimSun"/>
      <w:kern w:val="2"/>
      <w:sz w:val="18"/>
      <w:szCs w:val="18"/>
      <w:lang w:val="en-GB"/>
    </w:rPr>
  </w:style>
  <w:style w:type="paragraph" w:styleId="BodyText">
    <w:name w:val="Body Text"/>
    <w:basedOn w:val="Normal"/>
    <w:link w:val="BodyTextChar"/>
    <w:qFormat/>
    <w:rPr>
      <w:sz w:val="20"/>
      <w:szCs w:val="20"/>
    </w:rPr>
  </w:style>
  <w:style w:type="paragraph" w:styleId="List2">
    <w:name w:val="List 2"/>
    <w:basedOn w:val="Normal"/>
    <w:unhideWhenUsed/>
    <w:qFormat/>
    <w:pPr>
      <w:ind w:leftChars="200" w:left="100" w:hangingChars="200" w:hanging="200"/>
      <w:contextualSpacing/>
    </w:p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Header">
    <w:name w:val="header"/>
    <w:basedOn w:val="Normal"/>
    <w:link w:val="HeaderChar"/>
    <w:qFormat/>
    <w:pPr>
      <w:tabs>
        <w:tab w:val="center" w:pos="4680"/>
        <w:tab w:val="right" w:pos="9360"/>
      </w:tabs>
    </w:pPr>
    <w:rPr>
      <w:kern w:val="2"/>
      <w:lang w:val="en-GB" w:eastAsia="zh-CN"/>
    </w:rPr>
  </w:style>
  <w:style w:type="paragraph" w:styleId="TOC1">
    <w:name w:val="toc 1"/>
    <w:basedOn w:val="Normal"/>
    <w:next w:val="Normal"/>
    <w:unhideWhenUsed/>
    <w:qFormat/>
    <w:pPr>
      <w:spacing w:after="100"/>
    </w:pPr>
  </w:style>
  <w:style w:type="paragraph" w:styleId="FootnoteText">
    <w:name w:val="footnote text"/>
    <w:basedOn w:val="Normal"/>
    <w:link w:val="FootnoteTextChar"/>
    <w:semiHidden/>
    <w:qFormat/>
    <w:rPr>
      <w:sz w:val="20"/>
      <w:szCs w:val="20"/>
    </w:r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paragraph" w:styleId="TableofFigures">
    <w:name w:val="table of figures"/>
    <w:basedOn w:val="BodyText"/>
    <w:next w:val="Normal"/>
    <w:uiPriority w:val="99"/>
    <w:pPr>
      <w:widowControl w:val="0"/>
      <w:autoSpaceDE/>
      <w:autoSpaceDN/>
      <w:adjustRightInd/>
      <w:snapToGrid/>
      <w:ind w:left="1701" w:hanging="1701"/>
      <w:jc w:val="left"/>
    </w:pPr>
    <w:rPr>
      <w:rFonts w:ascii="Arial" w:eastAsia="SimSun" w:hAnsi="Arial"/>
      <w:b/>
      <w:kern w:val="2"/>
      <w:sz w:val="21"/>
      <w:szCs w:val="24"/>
      <w:lang w:eastAsia="zh-CN"/>
    </w:rPr>
  </w:style>
  <w:style w:type="paragraph" w:styleId="BodyText2">
    <w:name w:val="Body Text 2"/>
    <w:basedOn w:val="Normal"/>
    <w:qFormat/>
    <w:pPr>
      <w:spacing w:after="0"/>
      <w:jc w:val="left"/>
    </w:pPr>
    <w:rPr>
      <w:szCs w:val="20"/>
    </w:rPr>
  </w:style>
  <w:style w:type="paragraph" w:styleId="NormalWeb">
    <w:name w:val="Normal (Web)"/>
    <w:basedOn w:val="Normal"/>
    <w:uiPriority w:val="99"/>
    <w:qFormat/>
    <w:rPr>
      <w:sz w:val="24"/>
      <w:szCs w:val="24"/>
    </w:rPr>
  </w:style>
  <w:style w:type="paragraph" w:styleId="Index1">
    <w:name w:val="index 1"/>
    <w:basedOn w:val="Normal"/>
    <w:next w:val="Normal"/>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character" w:styleId="PageNumber">
    <w:name w:val="page number"/>
    <w:basedOn w:val="DefaultParagraphFont"/>
    <w:semiHidden/>
    <w:qFormat/>
  </w:style>
  <w:style w:type="character" w:styleId="FollowedHyperlink">
    <w:name w:val="FollowedHyperlink"/>
    <w:basedOn w:val="DefaultParagraphFont"/>
    <w:unhideWhenUsed/>
    <w:rPr>
      <w:color w:val="800080"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customStyle="1" w:styleId="ListParagraph1">
    <w:name w:val="List Paragraph1"/>
    <w:basedOn w:val="Normal"/>
    <w:link w:val="ListParagraphChar"/>
    <w:uiPriority w:val="34"/>
    <w:qFormat/>
    <w:pPr>
      <w:ind w:left="720"/>
      <w:contextualSpacing/>
    </w:pPr>
  </w:style>
  <w:style w:type="character" w:customStyle="1" w:styleId="PlaceholderText1">
    <w:name w:val="Placeholder Text1"/>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uiPriority w:val="59"/>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basedOn w:val="DefaultParagraphFont"/>
    <w:link w:val="Heading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Heading4Char">
    <w:name w:val="Heading 4 Char"/>
    <w:basedOn w:val="DefaultParagraphFont"/>
    <w:link w:val="Heading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Heading1Char">
    <w:name w:val="Heading 1 Char"/>
    <w:basedOn w:val="DefaultParagraphFont"/>
    <w:link w:val="Heading1"/>
    <w:rPr>
      <w:rFonts w:eastAsiaTheme="minorEastAsia"/>
      <w:b/>
      <w:bCs/>
      <w:sz w:val="28"/>
      <w:szCs w:val="28"/>
      <w:lang w:eastAsia="en-US"/>
    </w:rPr>
  </w:style>
  <w:style w:type="character" w:customStyle="1" w:styleId="Heading2Char">
    <w:name w:val="Heading 2 Char"/>
    <w:link w:val="Heading2"/>
    <w:rPr>
      <w:rFonts w:eastAsiaTheme="minorEastAsia"/>
      <w:b/>
      <w:bCs/>
      <w:sz w:val="24"/>
      <w:szCs w:val="28"/>
      <w:lang w:eastAsia="en-US"/>
    </w:rPr>
  </w:style>
  <w:style w:type="character" w:customStyle="1" w:styleId="Heading5Char">
    <w:name w:val="Heading 5 Char"/>
    <w:link w:val="Heading5"/>
    <w:rPr>
      <w:rFonts w:eastAsiaTheme="minorEastAsia"/>
      <w:b/>
      <w:bCs/>
      <w:i/>
      <w:iCs/>
      <w:sz w:val="22"/>
      <w:szCs w:val="26"/>
      <w:lang w:eastAsia="en-US"/>
    </w:rPr>
  </w:style>
  <w:style w:type="character" w:customStyle="1" w:styleId="BalloonTextChar">
    <w:name w:val="Balloon Text Char"/>
    <w:link w:val="BalloonText"/>
    <w:uiPriority w:val="99"/>
    <w:semiHidden/>
    <w:rPr>
      <w:rFonts w:ascii="Tahoma" w:eastAsiaTheme="minorEastAsia" w:hAnsi="Tahoma" w:cs="Tahoma"/>
      <w:sz w:val="16"/>
      <w:szCs w:val="16"/>
      <w:lang w:eastAsia="en-US"/>
    </w:rPr>
  </w:style>
  <w:style w:type="character" w:customStyle="1" w:styleId="Heading8Char">
    <w:name w:val="Heading 8 Char"/>
    <w:link w:val="Heading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Normal"/>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Normal"/>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Normal"/>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DengXian"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style>
  <w:style w:type="paragraph" w:customStyle="1" w:styleId="20">
    <w:name w:val="正文文本2"/>
    <w:basedOn w:val="Normal"/>
    <w:pPr>
      <w:autoSpaceDE/>
      <w:autoSpaceDN/>
      <w:adjustRightInd/>
      <w:snapToGrid/>
      <w:spacing w:before="100" w:beforeAutospacing="1"/>
    </w:pPr>
    <w:rPr>
      <w:rFonts w:eastAsia="MS Mincho"/>
      <w:sz w:val="24"/>
      <w:szCs w:val="24"/>
      <w:lang w:eastAsia="zh-CN"/>
    </w:rPr>
  </w:style>
  <w:style w:type="paragraph" w:customStyle="1" w:styleId="21">
    <w:name w:val="正文2"/>
    <w:qFormat/>
    <w:rPr>
      <w:sz w:val="24"/>
      <w:szCs w:val="24"/>
    </w:rPr>
  </w:style>
  <w:style w:type="character" w:customStyle="1" w:styleId="150">
    <w:name w:val="15"/>
    <w:basedOn w:val="DefaultParagraphFont"/>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DefaultParagraphFont"/>
  </w:style>
  <w:style w:type="table" w:customStyle="1" w:styleId="16">
    <w:name w:val="表 (格子)1"/>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DefaultParagraphFont"/>
    <w:uiPriority w:val="99"/>
    <w:unhideWhenUsed/>
    <w:rPr>
      <w:color w:val="605E5C"/>
      <w:shd w:val="clear" w:color="auto" w:fill="E1DFDD"/>
    </w:rPr>
  </w:style>
  <w:style w:type="paragraph" w:customStyle="1" w:styleId="3">
    <w:name w:val="正文3"/>
    <w:rPr>
      <w:rFonts w:ascii="Times" w:hAnsi="Times" w:cs="Times"/>
      <w:sz w:val="24"/>
      <w:szCs w:val="24"/>
    </w:rPr>
  </w:style>
  <w:style w:type="paragraph" w:customStyle="1" w:styleId="06subTitle">
    <w:name w:val="06_subTitle"/>
    <w:basedOn w:val="Normal"/>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DefaultParagraphFont"/>
    <w:link w:val="06subTitle"/>
    <w:qFormat/>
    <w:rsid w:val="008F1776"/>
    <w:rPr>
      <w:rFonts w:eastAsia="Times New Roman"/>
      <w:b/>
      <w:bCs/>
      <w:iCs/>
      <w:kern w:val="2"/>
      <w:u w:val="single"/>
      <w:lang w:val="en-GB"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表段落,목록 단락"/>
    <w:basedOn w:val="Normal"/>
    <w:uiPriority w:val="34"/>
    <w:qFormat/>
    <w:rsid w:val="00B62D28"/>
    <w:pPr>
      <w:ind w:firstLineChars="200" w:firstLine="420"/>
    </w:pPr>
  </w:style>
  <w:style w:type="paragraph" w:customStyle="1" w:styleId="a0">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Normal"/>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Normal"/>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package" Target="embeddings/Microsoft_Visio___22.vsdx"/><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151D83B4-8B91-4FB1-BACD-2B8F44B1C4B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10353</Words>
  <Characters>59016</Characters>
  <Application>Microsoft Office Word</Application>
  <DocSecurity>0</DocSecurity>
  <Lines>491</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69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Xiong</dc:creator>
  <cp:keywords>CTPClassification=CTP_NT</cp:keywords>
  <cp:lastModifiedBy>Jing Lei</cp:lastModifiedBy>
  <cp:revision>4</cp:revision>
  <cp:lastPrinted>2007-06-18T05:08:00Z</cp:lastPrinted>
  <dcterms:created xsi:type="dcterms:W3CDTF">2021-01-29T08:35:00Z</dcterms:created>
  <dcterms:modified xsi:type="dcterms:W3CDTF">2021-01-29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